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6489" w:rsidRPr="00BE38A0" w:rsidRDefault="00BE6489" w:rsidP="00FE5CAD">
      <w:pPr>
        <w:spacing w:line="0" w:lineRule="atLeast"/>
        <w:jc w:val="center"/>
        <w:rPr>
          <w:rFonts w:eastAsia="Times New Roman"/>
          <w:b/>
          <w:sz w:val="24"/>
          <w:szCs w:val="24"/>
        </w:rPr>
      </w:pPr>
      <w:r w:rsidRPr="00BE38A0">
        <w:rPr>
          <w:rFonts w:eastAsia="Times New Roman"/>
          <w:b/>
          <w:sz w:val="24"/>
          <w:szCs w:val="24"/>
        </w:rPr>
        <w:t>ĐẠI HỌC QUỐC GIA HÀ NỘI</w:t>
      </w:r>
    </w:p>
    <w:p w:rsidR="00BE6489" w:rsidRPr="00BE38A0" w:rsidRDefault="00BE6489" w:rsidP="00FE5CAD">
      <w:pPr>
        <w:spacing w:line="57" w:lineRule="exact"/>
        <w:rPr>
          <w:rFonts w:eastAsia="Times New Roman"/>
          <w:b/>
          <w:sz w:val="24"/>
          <w:szCs w:val="24"/>
        </w:rPr>
      </w:pPr>
    </w:p>
    <w:p w:rsidR="00BE6489" w:rsidRDefault="00BE6489" w:rsidP="00FE5CAD">
      <w:pPr>
        <w:spacing w:line="0" w:lineRule="atLeast"/>
        <w:jc w:val="center"/>
        <w:rPr>
          <w:rFonts w:eastAsia="Times New Roman"/>
          <w:b/>
          <w:sz w:val="24"/>
          <w:szCs w:val="24"/>
        </w:rPr>
      </w:pPr>
      <w:r w:rsidRPr="00BE38A0">
        <w:rPr>
          <w:rFonts w:eastAsia="Times New Roman"/>
          <w:b/>
          <w:sz w:val="24"/>
          <w:szCs w:val="24"/>
        </w:rPr>
        <w:t>TRƯỜNG ĐẠI HỌC CÔNG NGHỆ</w:t>
      </w:r>
    </w:p>
    <w:p w:rsidR="00BE6489" w:rsidRDefault="00BE6489" w:rsidP="00FE5CAD">
      <w:pPr>
        <w:spacing w:line="0" w:lineRule="atLeast"/>
        <w:jc w:val="center"/>
        <w:rPr>
          <w:rFonts w:eastAsia="Times New Roman"/>
          <w:b/>
          <w:sz w:val="24"/>
          <w:szCs w:val="24"/>
        </w:rPr>
      </w:pPr>
    </w:p>
    <w:p w:rsidR="00BE6489" w:rsidRDefault="00BE6489" w:rsidP="00FE5CAD">
      <w:pPr>
        <w:spacing w:line="0" w:lineRule="atLeast"/>
        <w:jc w:val="center"/>
        <w:rPr>
          <w:rFonts w:eastAsia="Times New Roman"/>
          <w:b/>
          <w:sz w:val="24"/>
          <w:szCs w:val="24"/>
        </w:rPr>
      </w:pPr>
    </w:p>
    <w:p w:rsidR="00BE6489" w:rsidRPr="00BE38A0" w:rsidRDefault="00BE6489" w:rsidP="00FE5CAD">
      <w:pPr>
        <w:spacing w:line="0" w:lineRule="atLeast"/>
        <w:jc w:val="center"/>
        <w:rPr>
          <w:rFonts w:eastAsia="Times New Roman"/>
          <w:b/>
          <w:sz w:val="24"/>
          <w:szCs w:val="24"/>
        </w:rPr>
      </w:pPr>
      <w:r>
        <w:rPr>
          <w:rFonts w:eastAsia="Times New Roman"/>
          <w:b/>
          <w:noProof/>
          <w:sz w:val="24"/>
          <w:szCs w:val="24"/>
        </w:rPr>
        <w:drawing>
          <wp:inline distT="0" distB="0" distL="0" distR="0" wp14:anchorId="19A9EBDF" wp14:editId="26CA93F8">
            <wp:extent cx="1143000" cy="1143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143000" cy="1143000"/>
                    </a:xfrm>
                    <a:prstGeom prst="rect">
                      <a:avLst/>
                    </a:prstGeom>
                  </pic:spPr>
                </pic:pic>
              </a:graphicData>
            </a:graphic>
          </wp:inline>
        </w:drawing>
      </w: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Pr="00BE38A0" w:rsidRDefault="00BE6489" w:rsidP="00FE5CAD">
      <w:pPr>
        <w:spacing w:line="0" w:lineRule="atLeast"/>
        <w:jc w:val="center"/>
        <w:rPr>
          <w:rFonts w:eastAsia="Times New Roman"/>
          <w:b/>
          <w:sz w:val="28"/>
          <w:szCs w:val="28"/>
        </w:rPr>
      </w:pPr>
    </w:p>
    <w:p w:rsidR="00BE6489" w:rsidRPr="00BE38A0" w:rsidRDefault="00BE6489" w:rsidP="00FE5CAD">
      <w:pPr>
        <w:spacing w:line="0" w:lineRule="atLeast"/>
        <w:jc w:val="center"/>
        <w:rPr>
          <w:rFonts w:eastAsia="Times New Roman"/>
          <w:b/>
          <w:sz w:val="28"/>
          <w:szCs w:val="28"/>
        </w:rPr>
      </w:pPr>
      <w:r w:rsidRPr="00BE38A0">
        <w:rPr>
          <w:rFonts w:eastAsia="Times New Roman"/>
          <w:b/>
          <w:sz w:val="28"/>
          <w:szCs w:val="28"/>
        </w:rPr>
        <w:t>LƯƠNG VĂN QUÝ</w:t>
      </w: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385" w:lineRule="exact"/>
        <w:rPr>
          <w:rFonts w:eastAsia="Times New Roman"/>
          <w:sz w:val="24"/>
        </w:rPr>
      </w:pPr>
    </w:p>
    <w:p w:rsidR="00BE6489" w:rsidRPr="00BE38A0" w:rsidRDefault="00BE6489" w:rsidP="00FE5CAD">
      <w:pPr>
        <w:spacing w:line="241" w:lineRule="auto"/>
        <w:ind w:right="780"/>
        <w:jc w:val="center"/>
        <w:rPr>
          <w:rFonts w:eastAsia="Times New Roman"/>
          <w:b/>
          <w:sz w:val="36"/>
          <w:szCs w:val="36"/>
        </w:rPr>
      </w:pPr>
      <w:r w:rsidRPr="00BE38A0">
        <w:rPr>
          <w:rFonts w:eastAsia="Times New Roman"/>
          <w:b/>
          <w:sz w:val="36"/>
          <w:szCs w:val="36"/>
        </w:rPr>
        <w:t>NGHIÊN CỨU ỨNG DỤNG WEBRTC CHO HỆ THỐNG E-LERNING</w:t>
      </w: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60" w:lineRule="exact"/>
        <w:rPr>
          <w:rFonts w:eastAsia="Times New Roman"/>
          <w:sz w:val="24"/>
        </w:rPr>
      </w:pPr>
    </w:p>
    <w:p w:rsidR="00BE6489" w:rsidRDefault="00BE6489" w:rsidP="00FE5CAD">
      <w:pPr>
        <w:spacing w:line="0" w:lineRule="atLeast"/>
        <w:jc w:val="center"/>
        <w:rPr>
          <w:rFonts w:eastAsia="Times New Roman"/>
          <w:b/>
          <w:sz w:val="28"/>
          <w:szCs w:val="28"/>
        </w:rPr>
      </w:pPr>
      <w:r w:rsidRPr="00BE38A0">
        <w:rPr>
          <w:rFonts w:eastAsia="Times New Roman"/>
          <w:b/>
          <w:sz w:val="28"/>
          <w:szCs w:val="28"/>
        </w:rPr>
        <w:t>KHÓA LUẬN TỐT NGHIỆP ĐẠI HỌC HỆ CHÍNH QUY</w:t>
      </w:r>
    </w:p>
    <w:p w:rsidR="00BE6489" w:rsidRPr="00BE38A0" w:rsidRDefault="00BE6489" w:rsidP="00FE5CAD">
      <w:pPr>
        <w:spacing w:line="0" w:lineRule="atLeast"/>
        <w:jc w:val="center"/>
        <w:rPr>
          <w:rFonts w:eastAsia="Times New Roman"/>
          <w:b/>
          <w:sz w:val="28"/>
          <w:szCs w:val="28"/>
        </w:rPr>
      </w:pPr>
      <w:r>
        <w:rPr>
          <w:rFonts w:eastAsia="Times New Roman"/>
          <w:b/>
          <w:sz w:val="28"/>
          <w:szCs w:val="28"/>
        </w:rPr>
        <w:t>Ngành: Khoa học máy tính</w:t>
      </w:r>
    </w:p>
    <w:p w:rsidR="00BE6489" w:rsidRDefault="00BE6489" w:rsidP="00FE5CAD">
      <w:pPr>
        <w:spacing w:line="0" w:lineRule="atLeast"/>
        <w:jc w:val="center"/>
        <w:rPr>
          <w:rFonts w:eastAsia="Times New Roman"/>
          <w:b/>
          <w:sz w:val="30"/>
        </w:rPr>
        <w:sectPr w:rsidR="00BE6489">
          <w:footerReference w:type="default" r:id="rId9"/>
          <w:pgSz w:w="12240" w:h="15840"/>
          <w:pgMar w:top="1025" w:right="1440" w:bottom="673" w:left="1440" w:header="0" w:footer="0" w:gutter="0"/>
          <w:cols w:space="0" w:equalWidth="0">
            <w:col w:w="9360"/>
          </w:cols>
          <w:docGrid w:linePitch="360"/>
        </w:sect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Pr="00BE38A0" w:rsidRDefault="00BE6489" w:rsidP="00FE5CAD">
      <w:pPr>
        <w:spacing w:line="0" w:lineRule="atLeast"/>
        <w:ind w:right="20"/>
        <w:jc w:val="center"/>
        <w:rPr>
          <w:rFonts w:eastAsia="Times New Roman"/>
          <w:b/>
          <w:sz w:val="24"/>
          <w:szCs w:val="24"/>
        </w:rPr>
        <w:sectPr w:rsidR="00BE6489" w:rsidRPr="00BE38A0">
          <w:type w:val="continuous"/>
          <w:pgSz w:w="12240" w:h="15840"/>
          <w:pgMar w:top="1025" w:right="1440" w:bottom="673" w:left="1440" w:header="0" w:footer="0" w:gutter="0"/>
          <w:cols w:space="0" w:equalWidth="0">
            <w:col w:w="9360"/>
          </w:cols>
          <w:docGrid w:linePitch="360"/>
        </w:sectPr>
      </w:pPr>
      <w:r w:rsidRPr="00BE38A0">
        <w:rPr>
          <w:rFonts w:eastAsia="Times New Roman"/>
          <w:b/>
          <w:sz w:val="24"/>
          <w:szCs w:val="24"/>
        </w:rPr>
        <w:t>HÀ NỘI  - 2019</w:t>
      </w:r>
    </w:p>
    <w:p w:rsidR="00BE6489" w:rsidRPr="00BE38A0" w:rsidRDefault="00BE6489" w:rsidP="00FE5CAD">
      <w:pPr>
        <w:spacing w:line="0" w:lineRule="atLeast"/>
        <w:jc w:val="center"/>
        <w:rPr>
          <w:rFonts w:eastAsia="Times New Roman"/>
          <w:b/>
          <w:sz w:val="24"/>
          <w:szCs w:val="24"/>
        </w:rPr>
      </w:pPr>
      <w:r w:rsidRPr="00BE38A0">
        <w:rPr>
          <w:b/>
          <w:noProof/>
          <w:sz w:val="24"/>
          <w:szCs w:val="24"/>
        </w:rPr>
        <w:lastRenderedPageBreak/>
        <w:drawing>
          <wp:anchor distT="0" distB="0" distL="114300" distR="114300" simplePos="0" relativeHeight="251665408" behindDoc="1" locked="0" layoutInCell="1" allowOverlap="1" wp14:anchorId="449B4F49" wp14:editId="153D7438">
            <wp:simplePos x="0" y="0"/>
            <wp:positionH relativeFrom="page">
              <wp:posOffset>590550</wp:posOffset>
            </wp:positionH>
            <wp:positionV relativeFrom="page">
              <wp:posOffset>260985</wp:posOffset>
            </wp:positionV>
            <wp:extent cx="6584315" cy="9528810"/>
            <wp:effectExtent l="0" t="0" r="698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584315" cy="9528810"/>
                    </a:xfrm>
                    <a:prstGeom prst="rect">
                      <a:avLst/>
                    </a:prstGeom>
                    <a:noFill/>
                  </pic:spPr>
                </pic:pic>
              </a:graphicData>
            </a:graphic>
            <wp14:sizeRelH relativeFrom="page">
              <wp14:pctWidth>0</wp14:pctWidth>
            </wp14:sizeRelH>
            <wp14:sizeRelV relativeFrom="page">
              <wp14:pctHeight>0</wp14:pctHeight>
            </wp14:sizeRelV>
          </wp:anchor>
        </w:drawing>
      </w:r>
      <w:r w:rsidRPr="00BE38A0">
        <w:rPr>
          <w:rFonts w:eastAsia="Times New Roman"/>
          <w:b/>
          <w:sz w:val="24"/>
          <w:szCs w:val="24"/>
        </w:rPr>
        <w:t>ĐẠI HỌC QUỐC GIA HÀ NỘI</w:t>
      </w:r>
    </w:p>
    <w:p w:rsidR="00BE6489" w:rsidRPr="00BE38A0" w:rsidRDefault="00BE6489" w:rsidP="00FE5CAD">
      <w:pPr>
        <w:spacing w:line="57" w:lineRule="exact"/>
        <w:rPr>
          <w:rFonts w:eastAsia="Times New Roman"/>
          <w:b/>
          <w:sz w:val="24"/>
          <w:szCs w:val="24"/>
        </w:rPr>
      </w:pPr>
    </w:p>
    <w:p w:rsidR="00BE6489" w:rsidRDefault="00BE6489" w:rsidP="00FE5CAD">
      <w:pPr>
        <w:spacing w:line="0" w:lineRule="atLeast"/>
        <w:jc w:val="center"/>
        <w:rPr>
          <w:rFonts w:eastAsia="Times New Roman"/>
          <w:b/>
          <w:sz w:val="24"/>
          <w:szCs w:val="24"/>
        </w:rPr>
      </w:pPr>
      <w:r w:rsidRPr="00BE38A0">
        <w:rPr>
          <w:rFonts w:eastAsia="Times New Roman"/>
          <w:b/>
          <w:sz w:val="24"/>
          <w:szCs w:val="24"/>
        </w:rPr>
        <w:t>TRƯỜNG ĐẠI HỌC CÔNG NGHỆ</w:t>
      </w:r>
    </w:p>
    <w:p w:rsidR="00BE6489" w:rsidRDefault="00BE6489" w:rsidP="00FE5CAD">
      <w:pPr>
        <w:spacing w:line="0" w:lineRule="atLeast"/>
        <w:jc w:val="center"/>
        <w:rPr>
          <w:rFonts w:eastAsia="Times New Roman"/>
          <w:b/>
          <w:sz w:val="24"/>
          <w:szCs w:val="24"/>
        </w:rPr>
      </w:pPr>
    </w:p>
    <w:p w:rsidR="00BE6489" w:rsidRDefault="00BE6489" w:rsidP="00FE5CAD">
      <w:pPr>
        <w:spacing w:line="0" w:lineRule="atLeast"/>
        <w:jc w:val="center"/>
        <w:rPr>
          <w:rFonts w:eastAsia="Times New Roman"/>
          <w:b/>
          <w:sz w:val="24"/>
          <w:szCs w:val="24"/>
        </w:rPr>
      </w:pPr>
    </w:p>
    <w:p w:rsidR="00BE6489" w:rsidRPr="00BE38A0" w:rsidRDefault="00BE6489" w:rsidP="00FE5CAD">
      <w:pPr>
        <w:spacing w:line="0" w:lineRule="atLeast"/>
        <w:rPr>
          <w:rFonts w:eastAsia="Times New Roman"/>
          <w:b/>
          <w:sz w:val="28"/>
          <w:szCs w:val="28"/>
        </w:rPr>
      </w:pPr>
    </w:p>
    <w:p w:rsidR="00BE6489" w:rsidRPr="00BE38A0" w:rsidRDefault="00BE6489" w:rsidP="00FE5CAD">
      <w:pPr>
        <w:spacing w:line="0" w:lineRule="atLeast"/>
        <w:jc w:val="center"/>
        <w:rPr>
          <w:rFonts w:eastAsia="Times New Roman"/>
          <w:b/>
          <w:sz w:val="28"/>
          <w:szCs w:val="28"/>
        </w:rPr>
      </w:pPr>
      <w:r w:rsidRPr="00BE38A0">
        <w:rPr>
          <w:rFonts w:eastAsia="Times New Roman"/>
          <w:b/>
          <w:sz w:val="28"/>
          <w:szCs w:val="28"/>
        </w:rPr>
        <w:t>LƯƠNG VĂN QUÝ</w:t>
      </w: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385" w:lineRule="exact"/>
        <w:rPr>
          <w:rFonts w:eastAsia="Times New Roman"/>
          <w:sz w:val="24"/>
        </w:rPr>
      </w:pPr>
    </w:p>
    <w:p w:rsidR="00BE6489" w:rsidRPr="00411496" w:rsidRDefault="00411496" w:rsidP="00FE5CAD">
      <w:pPr>
        <w:spacing w:line="241" w:lineRule="auto"/>
        <w:ind w:right="780"/>
        <w:jc w:val="center"/>
        <w:rPr>
          <w:rFonts w:eastAsia="Times New Roman"/>
          <w:b/>
          <w:sz w:val="32"/>
          <w:szCs w:val="32"/>
        </w:rPr>
      </w:pPr>
      <w:r w:rsidRPr="00411496">
        <w:rPr>
          <w:rFonts w:eastAsia="Times New Roman"/>
          <w:b/>
          <w:sz w:val="32"/>
          <w:szCs w:val="32"/>
        </w:rPr>
        <w:t>XÂY DỰNG HỆ THỐNG DẠY HỌC TRỰC TUYẾN</w:t>
      </w: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60" w:lineRule="exact"/>
        <w:rPr>
          <w:rFonts w:eastAsia="Times New Roman"/>
          <w:sz w:val="24"/>
        </w:rPr>
      </w:pPr>
    </w:p>
    <w:p w:rsidR="00BE6489" w:rsidRDefault="00BE6489" w:rsidP="00FE5CAD">
      <w:pPr>
        <w:spacing w:line="0" w:lineRule="atLeast"/>
        <w:jc w:val="center"/>
        <w:rPr>
          <w:rFonts w:eastAsia="Times New Roman"/>
          <w:b/>
          <w:sz w:val="28"/>
          <w:szCs w:val="28"/>
        </w:rPr>
      </w:pPr>
      <w:r w:rsidRPr="00BE38A0">
        <w:rPr>
          <w:rFonts w:eastAsia="Times New Roman"/>
          <w:b/>
          <w:sz w:val="28"/>
          <w:szCs w:val="28"/>
        </w:rPr>
        <w:t>KHÓA LUẬN TỐT NGHIỆP ĐẠI HỌC HỆ CHÍNH QUY</w:t>
      </w:r>
    </w:p>
    <w:p w:rsidR="00BE6489" w:rsidRDefault="00BE6489" w:rsidP="00FE5CAD">
      <w:pPr>
        <w:spacing w:line="0" w:lineRule="atLeast"/>
        <w:jc w:val="center"/>
        <w:rPr>
          <w:rFonts w:eastAsia="Times New Roman"/>
          <w:b/>
          <w:sz w:val="28"/>
          <w:szCs w:val="28"/>
        </w:rPr>
      </w:pPr>
      <w:r>
        <w:rPr>
          <w:rFonts w:eastAsia="Times New Roman"/>
          <w:b/>
          <w:sz w:val="28"/>
          <w:szCs w:val="28"/>
        </w:rPr>
        <w:t>Ngành: Khoa học máy tính</w:t>
      </w:r>
    </w:p>
    <w:p w:rsidR="00BE6489" w:rsidRDefault="00BE6489" w:rsidP="00FE5CAD">
      <w:pPr>
        <w:spacing w:line="0" w:lineRule="atLeast"/>
        <w:jc w:val="center"/>
        <w:rPr>
          <w:rFonts w:eastAsia="Times New Roman"/>
          <w:b/>
          <w:sz w:val="28"/>
          <w:szCs w:val="28"/>
        </w:rPr>
      </w:pPr>
    </w:p>
    <w:p w:rsidR="00BE6489" w:rsidRDefault="00BE6489" w:rsidP="00FE5CAD">
      <w:pPr>
        <w:spacing w:line="0" w:lineRule="atLeast"/>
        <w:jc w:val="center"/>
        <w:rPr>
          <w:rFonts w:eastAsia="Times New Roman"/>
          <w:b/>
          <w:sz w:val="28"/>
          <w:szCs w:val="28"/>
        </w:rPr>
      </w:pPr>
    </w:p>
    <w:p w:rsidR="00BE6489" w:rsidRDefault="00BE6489" w:rsidP="00FE5CAD">
      <w:pPr>
        <w:spacing w:line="0" w:lineRule="atLeast"/>
        <w:jc w:val="center"/>
        <w:rPr>
          <w:rFonts w:eastAsia="Times New Roman"/>
          <w:b/>
          <w:sz w:val="28"/>
          <w:szCs w:val="28"/>
        </w:rPr>
      </w:pPr>
    </w:p>
    <w:p w:rsidR="00BE6489" w:rsidRDefault="00BE6489" w:rsidP="00FE5CAD">
      <w:pPr>
        <w:spacing w:line="0" w:lineRule="atLeast"/>
        <w:jc w:val="center"/>
        <w:rPr>
          <w:rFonts w:eastAsia="Times New Roman"/>
          <w:b/>
          <w:sz w:val="28"/>
          <w:szCs w:val="28"/>
        </w:rPr>
      </w:pPr>
    </w:p>
    <w:p w:rsidR="00BE6489" w:rsidRDefault="00BE6489" w:rsidP="00FE5CAD">
      <w:pPr>
        <w:spacing w:line="0" w:lineRule="atLeast"/>
        <w:jc w:val="center"/>
        <w:rPr>
          <w:rFonts w:eastAsia="Times New Roman"/>
          <w:b/>
          <w:sz w:val="28"/>
          <w:szCs w:val="28"/>
        </w:rPr>
      </w:pPr>
    </w:p>
    <w:p w:rsidR="00BE6489" w:rsidRDefault="00BE6489" w:rsidP="00FE5CAD">
      <w:pPr>
        <w:spacing w:line="0" w:lineRule="atLeast"/>
        <w:jc w:val="center"/>
        <w:rPr>
          <w:rFonts w:eastAsia="Times New Roman"/>
          <w:b/>
          <w:sz w:val="28"/>
          <w:szCs w:val="28"/>
        </w:rPr>
      </w:pPr>
    </w:p>
    <w:p w:rsidR="00BE6489" w:rsidRDefault="00BE6489" w:rsidP="00FE5CAD">
      <w:pPr>
        <w:spacing w:line="0" w:lineRule="atLeast"/>
        <w:rPr>
          <w:rFonts w:eastAsia="Times New Roman"/>
          <w:b/>
          <w:sz w:val="28"/>
          <w:szCs w:val="28"/>
        </w:rPr>
      </w:pPr>
      <w:r>
        <w:rPr>
          <w:rFonts w:eastAsia="Times New Roman"/>
          <w:b/>
          <w:sz w:val="28"/>
          <w:szCs w:val="28"/>
        </w:rPr>
        <w:t>Cán bộ hướng dẫn: TS. Nguyễn Thị Hậu</w:t>
      </w:r>
    </w:p>
    <w:p w:rsidR="00BE6489" w:rsidRDefault="00BE6489" w:rsidP="00FE5CAD">
      <w:pPr>
        <w:spacing w:line="0" w:lineRule="atLeast"/>
        <w:rPr>
          <w:rFonts w:eastAsia="Times New Roman"/>
          <w:b/>
          <w:sz w:val="28"/>
          <w:szCs w:val="28"/>
        </w:rPr>
      </w:pPr>
    </w:p>
    <w:p w:rsidR="00BE6489" w:rsidRDefault="00BE6489" w:rsidP="00FE5CAD">
      <w:pPr>
        <w:spacing w:line="0" w:lineRule="atLeast"/>
        <w:rPr>
          <w:rFonts w:eastAsia="Times New Roman"/>
          <w:b/>
          <w:sz w:val="28"/>
          <w:szCs w:val="28"/>
        </w:rPr>
      </w:pPr>
    </w:p>
    <w:p w:rsidR="00BE6489" w:rsidRDefault="00BE6489" w:rsidP="00FE5CAD">
      <w:pPr>
        <w:spacing w:line="0" w:lineRule="atLeast"/>
        <w:rPr>
          <w:rFonts w:eastAsia="Times New Roman"/>
          <w:b/>
          <w:sz w:val="28"/>
          <w:szCs w:val="28"/>
        </w:rPr>
      </w:pPr>
    </w:p>
    <w:p w:rsidR="00BE6489" w:rsidRDefault="00BE6489" w:rsidP="00FE5CAD">
      <w:pPr>
        <w:spacing w:line="0" w:lineRule="atLeast"/>
        <w:rPr>
          <w:rFonts w:eastAsia="Times New Roman"/>
          <w:b/>
          <w:sz w:val="28"/>
          <w:szCs w:val="28"/>
        </w:rPr>
      </w:pPr>
    </w:p>
    <w:p w:rsidR="00BE6489" w:rsidRDefault="00BE6489" w:rsidP="00FE5CAD">
      <w:pPr>
        <w:spacing w:line="0" w:lineRule="atLeast"/>
        <w:rPr>
          <w:rFonts w:eastAsia="Times New Roman"/>
          <w:b/>
          <w:sz w:val="28"/>
          <w:szCs w:val="28"/>
        </w:rPr>
      </w:pPr>
    </w:p>
    <w:p w:rsidR="00BE6489" w:rsidRDefault="00BE6489" w:rsidP="00FE5CAD">
      <w:pPr>
        <w:spacing w:line="0" w:lineRule="atLeast"/>
        <w:rPr>
          <w:rFonts w:eastAsia="Times New Roman"/>
          <w:b/>
          <w:sz w:val="28"/>
          <w:szCs w:val="28"/>
        </w:rPr>
      </w:pPr>
    </w:p>
    <w:p w:rsidR="00BE6489" w:rsidRDefault="00BE6489" w:rsidP="00FE5CAD">
      <w:pPr>
        <w:spacing w:line="0" w:lineRule="atLeast"/>
        <w:rPr>
          <w:rFonts w:eastAsia="Times New Roman"/>
          <w:b/>
          <w:sz w:val="28"/>
          <w:szCs w:val="28"/>
        </w:rPr>
      </w:pPr>
    </w:p>
    <w:p w:rsidR="00BE6489" w:rsidRPr="00BE38A0" w:rsidRDefault="00BE6489" w:rsidP="00FE5CAD">
      <w:pPr>
        <w:spacing w:line="0" w:lineRule="atLeast"/>
        <w:rPr>
          <w:rFonts w:eastAsia="Times New Roman"/>
          <w:b/>
          <w:sz w:val="28"/>
          <w:szCs w:val="28"/>
        </w:rPr>
      </w:pPr>
      <w:r>
        <w:rPr>
          <w:rFonts w:eastAsia="Times New Roman"/>
          <w:b/>
          <w:sz w:val="28"/>
          <w:szCs w:val="28"/>
        </w:rPr>
        <w:t xml:space="preserve">Cán bộ đồng hướng dẫn: </w:t>
      </w:r>
    </w:p>
    <w:p w:rsidR="00BE6489" w:rsidRDefault="00BE6489" w:rsidP="00FE5CAD">
      <w:pPr>
        <w:spacing w:line="0" w:lineRule="atLeast"/>
        <w:jc w:val="center"/>
        <w:rPr>
          <w:rFonts w:eastAsia="Times New Roman"/>
          <w:b/>
          <w:sz w:val="30"/>
        </w:rPr>
        <w:sectPr w:rsidR="00BE6489">
          <w:pgSz w:w="12240" w:h="15840"/>
          <w:pgMar w:top="1025" w:right="1440" w:bottom="673" w:left="1440" w:header="0" w:footer="0" w:gutter="0"/>
          <w:cols w:space="0" w:equalWidth="0">
            <w:col w:w="9360"/>
          </w:cols>
          <w:docGrid w:linePitch="360"/>
        </w:sect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E6489" w:rsidRDefault="00BE6489" w:rsidP="00FE5CAD">
      <w:pPr>
        <w:spacing w:line="200" w:lineRule="exact"/>
        <w:rPr>
          <w:rFonts w:eastAsia="Times New Roman"/>
          <w:sz w:val="24"/>
        </w:rPr>
      </w:pPr>
    </w:p>
    <w:p w:rsidR="00BA1277" w:rsidRDefault="00BE6489" w:rsidP="00FE5CAD">
      <w:pPr>
        <w:spacing w:line="0" w:lineRule="atLeast"/>
        <w:ind w:right="20"/>
        <w:jc w:val="center"/>
        <w:rPr>
          <w:rFonts w:eastAsia="Times New Roman"/>
          <w:b/>
          <w:sz w:val="24"/>
          <w:szCs w:val="24"/>
        </w:rPr>
        <w:sectPr w:rsidR="00BA1277">
          <w:type w:val="continuous"/>
          <w:pgSz w:w="12240" w:h="15840"/>
          <w:pgMar w:top="1025" w:right="1440" w:bottom="673" w:left="1440" w:header="0" w:footer="0" w:gutter="0"/>
          <w:cols w:space="0" w:equalWidth="0">
            <w:col w:w="9360"/>
          </w:cols>
          <w:docGrid w:linePitch="360"/>
        </w:sectPr>
      </w:pPr>
      <w:r w:rsidRPr="00BE38A0">
        <w:rPr>
          <w:rFonts w:eastAsia="Times New Roman"/>
          <w:b/>
          <w:sz w:val="24"/>
          <w:szCs w:val="24"/>
        </w:rPr>
        <w:t>HÀ NỘI  - 2019</w:t>
      </w:r>
    </w:p>
    <w:p w:rsidR="00BA1277" w:rsidRPr="00C248D6" w:rsidRDefault="00BA1277" w:rsidP="00BA1277">
      <w:pPr>
        <w:spacing w:beforeLines="60" w:before="144" w:afterLines="60" w:after="144" w:line="338" w:lineRule="auto"/>
        <w:jc w:val="center"/>
        <w:rPr>
          <w:rFonts w:cs="Times New Roman"/>
          <w:b/>
          <w:szCs w:val="26"/>
        </w:rPr>
      </w:pPr>
      <w:r>
        <w:rPr>
          <w:rFonts w:eastAsia="Times New Roman"/>
          <w:b/>
          <w:sz w:val="24"/>
          <w:szCs w:val="24"/>
        </w:rPr>
        <w:lastRenderedPageBreak/>
        <w:tab/>
      </w:r>
      <w:r w:rsidRPr="00C248D6">
        <w:rPr>
          <w:rFonts w:cs="Times New Roman"/>
          <w:b/>
          <w:szCs w:val="26"/>
        </w:rPr>
        <w:t>LỜI CẢM ƠN</w:t>
      </w:r>
    </w:p>
    <w:p w:rsidR="00BA1277" w:rsidRPr="00C248D6" w:rsidRDefault="00BA1277" w:rsidP="00BA1277">
      <w:pPr>
        <w:spacing w:beforeLines="60" w:before="144" w:afterLines="60" w:after="144" w:line="338" w:lineRule="auto"/>
        <w:jc w:val="center"/>
        <w:rPr>
          <w:rFonts w:cs="Times New Roman"/>
          <w:b/>
          <w:szCs w:val="26"/>
        </w:rPr>
      </w:pPr>
    </w:p>
    <w:p w:rsidR="00BA1277" w:rsidRPr="00C248D6" w:rsidRDefault="00BA1277" w:rsidP="00BA1277">
      <w:pPr>
        <w:spacing w:beforeLines="60" w:before="144" w:afterLines="60" w:after="144" w:line="338" w:lineRule="auto"/>
        <w:ind w:firstLine="493"/>
        <w:rPr>
          <w:rFonts w:cs="Times New Roman"/>
          <w:szCs w:val="26"/>
        </w:rPr>
      </w:pPr>
      <w:r w:rsidRPr="00C248D6">
        <w:rPr>
          <w:rFonts w:cs="Times New Roman"/>
          <w:szCs w:val="26"/>
        </w:rPr>
        <w:t>Khóa luận tốt nghiệp ngày được thực hiện tại Đại học Công nghệ - Đại học Quốc gia Hà Nội dưới sự hướng dẫn của TS. Nguyễn Thị Hậu. Xin được gửi lời cảm ơn sâu sắc đến cô Nguyễn Thị Hậu về những ý kiến quý báu định hướng cho khóa luận, liên tục quan tâm tạo điều kiện thuận lợi cho tôi trong suốt quá trình hoàn thành khóa luận tốt nghiệp.</w:t>
      </w:r>
    </w:p>
    <w:p w:rsidR="00BA1277" w:rsidRPr="00C248D6" w:rsidRDefault="00BA1277" w:rsidP="00BA1277">
      <w:pPr>
        <w:spacing w:beforeLines="60" w:before="144" w:afterLines="60" w:after="144" w:line="338" w:lineRule="auto"/>
        <w:ind w:firstLine="493"/>
        <w:rPr>
          <w:rFonts w:cs="Times New Roman"/>
          <w:szCs w:val="26"/>
        </w:rPr>
      </w:pPr>
      <w:r w:rsidRPr="00C248D6">
        <w:rPr>
          <w:rFonts w:cs="Times New Roman"/>
          <w:szCs w:val="26"/>
        </w:rPr>
        <w:t>Tôi cũng xin được gửi lời cảm ơn chân thành tới khoa Công nghệ thông tin đã tạo điều kiện cho tôi trong suốt quá trình làm khóa luận.</w:t>
      </w:r>
    </w:p>
    <w:p w:rsidR="00BA1277" w:rsidRPr="00C248D6" w:rsidRDefault="00BA1277" w:rsidP="00BA1277">
      <w:pPr>
        <w:spacing w:beforeLines="60" w:before="144" w:afterLines="60" w:after="144" w:line="338" w:lineRule="auto"/>
        <w:ind w:firstLine="493"/>
        <w:rPr>
          <w:rFonts w:cs="Times New Roman"/>
          <w:szCs w:val="26"/>
        </w:rPr>
      </w:pPr>
      <w:r w:rsidRPr="00C248D6">
        <w:rPr>
          <w:rFonts w:cs="Times New Roman"/>
          <w:szCs w:val="26"/>
        </w:rPr>
        <w:t>Do thời gian và kiến thức có hạn nên khóa luận không tránh khỏi những thiếu sót, rất mong nhận được những ý kiến góp ý quý báu của thầy cô phản biện.</w:t>
      </w:r>
    </w:p>
    <w:p w:rsidR="00BA1277" w:rsidRPr="00C248D6" w:rsidRDefault="00BA1277" w:rsidP="00BA1277">
      <w:pPr>
        <w:spacing w:beforeLines="60" w:before="144" w:afterLines="60" w:after="144" w:line="338" w:lineRule="auto"/>
        <w:rPr>
          <w:rFonts w:cs="Times New Roman"/>
          <w:szCs w:val="26"/>
        </w:rPr>
      </w:pPr>
    </w:p>
    <w:p w:rsidR="00BA1277" w:rsidRPr="00C248D6" w:rsidRDefault="00BA1277" w:rsidP="00BA1277">
      <w:pPr>
        <w:spacing w:beforeLines="60" w:before="144" w:afterLines="60" w:after="144" w:line="338" w:lineRule="auto"/>
        <w:rPr>
          <w:rFonts w:cs="Times New Roman"/>
          <w:szCs w:val="26"/>
        </w:rPr>
      </w:pPr>
    </w:p>
    <w:p w:rsidR="00BA1277" w:rsidRPr="00C248D6" w:rsidRDefault="00BA1277" w:rsidP="00995113">
      <w:pPr>
        <w:spacing w:beforeLines="60" w:before="144" w:afterLines="60" w:after="144" w:line="338" w:lineRule="auto"/>
        <w:ind w:left="4320"/>
        <w:jc w:val="center"/>
        <w:rPr>
          <w:rFonts w:cs="Times New Roman"/>
          <w:szCs w:val="26"/>
        </w:rPr>
      </w:pPr>
      <w:r w:rsidRPr="00C248D6">
        <w:rPr>
          <w:rFonts w:cs="Times New Roman"/>
          <w:szCs w:val="26"/>
        </w:rPr>
        <w:t xml:space="preserve">Hà Nội, ngày     tháng </w:t>
      </w:r>
      <w:r w:rsidRPr="00C248D6">
        <w:rPr>
          <w:rFonts w:cs="Times New Roman"/>
          <w:szCs w:val="26"/>
        </w:rPr>
        <w:tab/>
        <w:t>năm 2019</w:t>
      </w:r>
    </w:p>
    <w:p w:rsidR="00BA1277" w:rsidRPr="00C248D6" w:rsidRDefault="00BA1277" w:rsidP="00995113">
      <w:pPr>
        <w:spacing w:beforeLines="60" w:before="144" w:afterLines="60" w:after="144" w:line="338" w:lineRule="auto"/>
        <w:ind w:left="4320"/>
        <w:jc w:val="center"/>
        <w:rPr>
          <w:rFonts w:cs="Times New Roman"/>
          <w:szCs w:val="26"/>
        </w:rPr>
      </w:pPr>
      <w:r w:rsidRPr="00C248D6">
        <w:rPr>
          <w:rFonts w:cs="Times New Roman"/>
          <w:szCs w:val="26"/>
        </w:rPr>
        <w:t>Sinh viên</w:t>
      </w:r>
    </w:p>
    <w:p w:rsidR="00BA1277" w:rsidRPr="00C248D6" w:rsidRDefault="00BA1277" w:rsidP="00995113">
      <w:pPr>
        <w:spacing w:beforeLines="60" w:before="144" w:afterLines="60" w:after="144" w:line="338" w:lineRule="auto"/>
        <w:ind w:left="4320"/>
        <w:jc w:val="center"/>
        <w:rPr>
          <w:rFonts w:cs="Times New Roman"/>
          <w:szCs w:val="26"/>
        </w:rPr>
      </w:pPr>
    </w:p>
    <w:p w:rsidR="00BA1277" w:rsidRPr="00C248D6" w:rsidRDefault="00BA1277" w:rsidP="00995113">
      <w:pPr>
        <w:spacing w:beforeLines="60" w:before="144" w:afterLines="60" w:after="144" w:line="338" w:lineRule="auto"/>
        <w:ind w:left="4320"/>
        <w:jc w:val="center"/>
        <w:rPr>
          <w:rFonts w:cs="Times New Roman"/>
          <w:szCs w:val="26"/>
        </w:rPr>
      </w:pPr>
      <w:r w:rsidRPr="00C248D6">
        <w:rPr>
          <w:rFonts w:cs="Times New Roman"/>
          <w:szCs w:val="26"/>
        </w:rPr>
        <w:t>Lương Văn Quý</w:t>
      </w:r>
    </w:p>
    <w:p w:rsidR="00BA1277" w:rsidRPr="00C248D6" w:rsidRDefault="00BA1277" w:rsidP="00BA1277">
      <w:pPr>
        <w:spacing w:beforeLines="60" w:before="144" w:afterLines="60" w:after="144" w:line="338" w:lineRule="auto"/>
        <w:jc w:val="center"/>
        <w:rPr>
          <w:rFonts w:cs="Times New Roman"/>
          <w:szCs w:val="26"/>
        </w:rPr>
      </w:pPr>
    </w:p>
    <w:p w:rsidR="00BA1277" w:rsidRPr="00C248D6" w:rsidRDefault="00BA1277" w:rsidP="00BA1277">
      <w:pPr>
        <w:spacing w:beforeLines="60" w:before="144" w:afterLines="60" w:after="144" w:line="338" w:lineRule="auto"/>
        <w:jc w:val="center"/>
        <w:rPr>
          <w:rFonts w:cs="Times New Roman"/>
          <w:szCs w:val="26"/>
        </w:rPr>
      </w:pPr>
    </w:p>
    <w:p w:rsidR="00BA1277" w:rsidRPr="00C248D6" w:rsidRDefault="00BA1277" w:rsidP="00BA1277">
      <w:pPr>
        <w:spacing w:beforeLines="60" w:before="144" w:afterLines="60" w:after="144" w:line="338" w:lineRule="auto"/>
        <w:jc w:val="center"/>
        <w:rPr>
          <w:rFonts w:cs="Times New Roman"/>
          <w:b/>
          <w:szCs w:val="26"/>
        </w:rPr>
      </w:pPr>
      <w:r w:rsidRPr="00C248D6">
        <w:rPr>
          <w:rFonts w:cs="Times New Roman"/>
          <w:szCs w:val="26"/>
        </w:rPr>
        <w:br w:type="page"/>
      </w:r>
      <w:r w:rsidRPr="00C248D6">
        <w:rPr>
          <w:rFonts w:cs="Times New Roman"/>
          <w:b/>
          <w:szCs w:val="26"/>
        </w:rPr>
        <w:lastRenderedPageBreak/>
        <w:t>LỜI CAM ĐOAN</w:t>
      </w:r>
    </w:p>
    <w:p w:rsidR="00BA1277" w:rsidRPr="00C248D6" w:rsidRDefault="00BA1277" w:rsidP="00BA1277">
      <w:pPr>
        <w:spacing w:beforeLines="60" w:before="144" w:afterLines="60" w:after="144" w:line="338" w:lineRule="auto"/>
        <w:ind w:firstLine="493"/>
        <w:rPr>
          <w:rFonts w:cs="Times New Roman"/>
          <w:szCs w:val="26"/>
        </w:rPr>
      </w:pPr>
      <w:r w:rsidRPr="00C248D6">
        <w:rPr>
          <w:rFonts w:cs="Times New Roman"/>
          <w:szCs w:val="26"/>
        </w:rPr>
        <w:t>Tôi Lương Văn Quý xin cam đoan khóa luận này hoàn toàn do tôi thực hiện dưới sự hướng dẫn của TS. Nguyễn Thị Hậu. Các nội dung, hình ảnh tham khảo đều được tôi trích dẫn đầy đủ. Nếu phát hiện có sự sao chép tôi xin hoàn toàn chịu trách nhiệm.</w:t>
      </w:r>
    </w:p>
    <w:p w:rsidR="00BA1277" w:rsidRPr="00C248D6" w:rsidRDefault="00BA1277" w:rsidP="00BA1277">
      <w:pPr>
        <w:spacing w:beforeLines="60" w:before="144" w:afterLines="60" w:after="144" w:line="338" w:lineRule="auto"/>
        <w:ind w:firstLine="493"/>
        <w:rPr>
          <w:rFonts w:cs="Times New Roman"/>
          <w:szCs w:val="26"/>
        </w:rPr>
      </w:pPr>
    </w:p>
    <w:p w:rsidR="00BA1277" w:rsidRPr="00C248D6" w:rsidRDefault="00BA1277" w:rsidP="00BA1277">
      <w:pPr>
        <w:spacing w:beforeLines="60" w:before="144" w:afterLines="60" w:after="144" w:line="338" w:lineRule="auto"/>
        <w:jc w:val="right"/>
        <w:rPr>
          <w:rFonts w:cs="Times New Roman"/>
          <w:i/>
          <w:szCs w:val="26"/>
        </w:rPr>
      </w:pPr>
      <w:r w:rsidRPr="00C248D6">
        <w:rPr>
          <w:rFonts w:cs="Times New Roman"/>
          <w:i/>
          <w:szCs w:val="26"/>
        </w:rPr>
        <w:t>Hà Nội, ngày … tháng … năm 2019</w:t>
      </w:r>
    </w:p>
    <w:p w:rsidR="00BA1277" w:rsidRPr="00C248D6" w:rsidRDefault="00BA1277" w:rsidP="00744DF3">
      <w:pPr>
        <w:spacing w:beforeLines="60" w:before="144" w:afterLines="60" w:after="144" w:line="338" w:lineRule="auto"/>
        <w:ind w:left="5040"/>
        <w:jc w:val="center"/>
        <w:rPr>
          <w:rFonts w:cs="Times New Roman"/>
          <w:szCs w:val="26"/>
        </w:rPr>
      </w:pPr>
      <w:r w:rsidRPr="00C248D6">
        <w:rPr>
          <w:rFonts w:cs="Times New Roman"/>
          <w:szCs w:val="26"/>
        </w:rPr>
        <w:t>Sinh viên</w:t>
      </w:r>
    </w:p>
    <w:p w:rsidR="00BA1277" w:rsidRPr="00C248D6" w:rsidRDefault="00BA1277" w:rsidP="00744DF3">
      <w:pPr>
        <w:spacing w:beforeLines="60" w:before="144" w:afterLines="60" w:after="144" w:line="338" w:lineRule="auto"/>
        <w:ind w:firstLine="0"/>
        <w:rPr>
          <w:rFonts w:cs="Times New Roman"/>
          <w:szCs w:val="26"/>
        </w:rPr>
      </w:pPr>
    </w:p>
    <w:p w:rsidR="00BA1277" w:rsidRPr="00C248D6" w:rsidRDefault="00BA1277" w:rsidP="00744DF3">
      <w:pPr>
        <w:spacing w:beforeLines="60" w:before="144" w:afterLines="60" w:after="144" w:line="338" w:lineRule="auto"/>
        <w:ind w:left="5040"/>
        <w:jc w:val="center"/>
        <w:rPr>
          <w:rFonts w:cs="Times New Roman"/>
          <w:szCs w:val="26"/>
        </w:rPr>
      </w:pPr>
      <w:r w:rsidRPr="00C248D6">
        <w:rPr>
          <w:rFonts w:cs="Times New Roman"/>
          <w:szCs w:val="26"/>
        </w:rPr>
        <w:t>Lương Văn Quý</w:t>
      </w:r>
    </w:p>
    <w:p w:rsidR="00BA1277" w:rsidRDefault="00BA1277" w:rsidP="00265E1F">
      <w:pPr>
        <w:spacing w:beforeLines="60" w:before="144" w:afterLines="60" w:after="144" w:line="338" w:lineRule="auto"/>
        <w:ind w:firstLine="0"/>
        <w:rPr>
          <w:rFonts w:cs="Times New Roman"/>
          <w:szCs w:val="26"/>
        </w:rPr>
      </w:pPr>
    </w:p>
    <w:p w:rsidR="00265E1F" w:rsidRDefault="00265E1F" w:rsidP="00265E1F">
      <w:pPr>
        <w:spacing w:beforeLines="60" w:before="144" w:afterLines="60" w:after="144" w:line="338" w:lineRule="auto"/>
        <w:ind w:firstLine="0"/>
        <w:rPr>
          <w:rFonts w:cs="Times New Roman"/>
          <w:szCs w:val="26"/>
        </w:rPr>
      </w:pPr>
    </w:p>
    <w:p w:rsidR="00265E1F" w:rsidRDefault="00265E1F" w:rsidP="00265E1F">
      <w:pPr>
        <w:spacing w:beforeLines="60" w:before="144" w:afterLines="60" w:after="144" w:line="338" w:lineRule="auto"/>
        <w:ind w:firstLine="0"/>
        <w:rPr>
          <w:rFonts w:cs="Times New Roman"/>
          <w:szCs w:val="26"/>
        </w:rPr>
      </w:pPr>
    </w:p>
    <w:p w:rsidR="00265E1F" w:rsidRDefault="00265E1F" w:rsidP="00265E1F">
      <w:pPr>
        <w:spacing w:beforeLines="60" w:before="144" w:afterLines="60" w:after="144" w:line="338" w:lineRule="auto"/>
        <w:ind w:firstLine="0"/>
        <w:rPr>
          <w:rFonts w:cs="Times New Roman"/>
          <w:szCs w:val="26"/>
        </w:rPr>
      </w:pPr>
    </w:p>
    <w:p w:rsidR="00265E1F" w:rsidRDefault="00265E1F" w:rsidP="00265E1F">
      <w:pPr>
        <w:spacing w:beforeLines="60" w:before="144" w:afterLines="60" w:after="144" w:line="338" w:lineRule="auto"/>
        <w:ind w:firstLine="0"/>
        <w:rPr>
          <w:rFonts w:cs="Times New Roman"/>
          <w:szCs w:val="26"/>
        </w:rPr>
      </w:pPr>
    </w:p>
    <w:p w:rsidR="00265E1F" w:rsidRDefault="00265E1F" w:rsidP="00265E1F">
      <w:pPr>
        <w:spacing w:beforeLines="60" w:before="144" w:afterLines="60" w:after="144" w:line="338" w:lineRule="auto"/>
        <w:ind w:firstLine="0"/>
        <w:rPr>
          <w:rFonts w:cs="Times New Roman"/>
          <w:szCs w:val="26"/>
        </w:rPr>
      </w:pPr>
    </w:p>
    <w:p w:rsidR="00265E1F" w:rsidRDefault="00265E1F" w:rsidP="00265E1F">
      <w:pPr>
        <w:spacing w:beforeLines="60" w:before="144" w:afterLines="60" w:after="144" w:line="338" w:lineRule="auto"/>
        <w:ind w:firstLine="0"/>
        <w:rPr>
          <w:rFonts w:cs="Times New Roman"/>
          <w:szCs w:val="26"/>
        </w:rPr>
      </w:pPr>
    </w:p>
    <w:p w:rsidR="00265E1F" w:rsidRDefault="00265E1F" w:rsidP="00265E1F">
      <w:pPr>
        <w:spacing w:beforeLines="60" w:before="144" w:afterLines="60" w:after="144" w:line="338" w:lineRule="auto"/>
        <w:ind w:firstLine="0"/>
        <w:rPr>
          <w:rFonts w:cs="Times New Roman"/>
          <w:szCs w:val="26"/>
        </w:rPr>
      </w:pPr>
    </w:p>
    <w:p w:rsidR="00265E1F" w:rsidRDefault="00265E1F" w:rsidP="00265E1F">
      <w:pPr>
        <w:spacing w:beforeLines="60" w:before="144" w:afterLines="60" w:after="144" w:line="338" w:lineRule="auto"/>
        <w:ind w:firstLine="0"/>
        <w:rPr>
          <w:rFonts w:cs="Times New Roman"/>
          <w:szCs w:val="26"/>
        </w:rPr>
      </w:pPr>
    </w:p>
    <w:p w:rsidR="00265E1F" w:rsidRDefault="00265E1F" w:rsidP="00265E1F">
      <w:pPr>
        <w:spacing w:beforeLines="60" w:before="144" w:afterLines="60" w:after="144" w:line="338" w:lineRule="auto"/>
        <w:ind w:firstLine="0"/>
        <w:rPr>
          <w:rFonts w:cs="Times New Roman"/>
          <w:szCs w:val="26"/>
        </w:rPr>
      </w:pPr>
    </w:p>
    <w:p w:rsidR="00265E1F" w:rsidRDefault="00265E1F" w:rsidP="00265E1F">
      <w:pPr>
        <w:spacing w:beforeLines="60" w:before="144" w:afterLines="60" w:after="144" w:line="338" w:lineRule="auto"/>
        <w:ind w:firstLine="0"/>
        <w:rPr>
          <w:rFonts w:cs="Times New Roman"/>
          <w:szCs w:val="26"/>
        </w:rPr>
      </w:pPr>
    </w:p>
    <w:p w:rsidR="00265E1F" w:rsidRDefault="00265E1F" w:rsidP="00265E1F">
      <w:pPr>
        <w:spacing w:beforeLines="60" w:before="144" w:afterLines="60" w:after="144" w:line="338" w:lineRule="auto"/>
        <w:ind w:firstLine="0"/>
        <w:rPr>
          <w:rFonts w:cs="Times New Roman"/>
          <w:szCs w:val="26"/>
        </w:rPr>
      </w:pPr>
    </w:p>
    <w:p w:rsidR="00265E1F" w:rsidRDefault="00265E1F" w:rsidP="00265E1F">
      <w:pPr>
        <w:spacing w:beforeLines="60" w:before="144" w:afterLines="60" w:after="144" w:line="338" w:lineRule="auto"/>
        <w:ind w:firstLine="0"/>
        <w:rPr>
          <w:rFonts w:cs="Times New Roman"/>
          <w:szCs w:val="26"/>
        </w:rPr>
      </w:pPr>
    </w:p>
    <w:p w:rsidR="00265E1F" w:rsidRDefault="00265E1F" w:rsidP="00265E1F">
      <w:pPr>
        <w:spacing w:beforeLines="60" w:before="144" w:afterLines="60" w:after="144" w:line="338" w:lineRule="auto"/>
        <w:ind w:firstLine="0"/>
        <w:rPr>
          <w:rFonts w:cs="Times New Roman"/>
          <w:szCs w:val="26"/>
        </w:rPr>
      </w:pPr>
    </w:p>
    <w:sdt>
      <w:sdtPr>
        <w:id w:val="1482273693"/>
        <w:docPartObj>
          <w:docPartGallery w:val="Table of Contents"/>
          <w:docPartUnique/>
        </w:docPartObj>
      </w:sdtPr>
      <w:sdtEndPr>
        <w:rPr>
          <w:bCs/>
          <w:noProof/>
        </w:rPr>
      </w:sdtEndPr>
      <w:sdtContent>
        <w:p w:rsidR="00265E1F" w:rsidRDefault="00265E1F" w:rsidP="00265E1F">
          <w:pPr>
            <w:pStyle w:val="Tiu"/>
          </w:pPr>
          <w:r>
            <w:t>MỤC LỤC</w:t>
          </w:r>
        </w:p>
        <w:p w:rsidR="00265E1F" w:rsidRDefault="00265E1F">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5893101" w:history="1">
            <w:r w:rsidRPr="00681CB4">
              <w:rPr>
                <w:rStyle w:val="Hyperlink"/>
                <w:noProof/>
              </w:rPr>
              <w:t>DANH MỤC CÁC TỪ VIẾT TẮT</w:t>
            </w:r>
            <w:r>
              <w:rPr>
                <w:noProof/>
                <w:webHidden/>
              </w:rPr>
              <w:tab/>
            </w:r>
            <w:r>
              <w:rPr>
                <w:noProof/>
                <w:webHidden/>
              </w:rPr>
              <w:fldChar w:fldCharType="begin"/>
            </w:r>
            <w:r>
              <w:rPr>
                <w:noProof/>
                <w:webHidden/>
              </w:rPr>
              <w:instrText xml:space="preserve"> PAGEREF _Toc5893101 \h </w:instrText>
            </w:r>
            <w:r>
              <w:rPr>
                <w:noProof/>
                <w:webHidden/>
              </w:rPr>
            </w:r>
            <w:r>
              <w:rPr>
                <w:noProof/>
                <w:webHidden/>
              </w:rPr>
              <w:fldChar w:fldCharType="separate"/>
            </w:r>
            <w:r w:rsidR="00307CDA">
              <w:rPr>
                <w:noProof/>
                <w:webHidden/>
              </w:rPr>
              <w:t>7</w:t>
            </w:r>
            <w:r>
              <w:rPr>
                <w:noProof/>
                <w:webHidden/>
              </w:rPr>
              <w:fldChar w:fldCharType="end"/>
            </w:r>
          </w:hyperlink>
        </w:p>
        <w:p w:rsidR="00265E1F" w:rsidRDefault="00265E1F">
          <w:pPr>
            <w:pStyle w:val="TOC1"/>
            <w:tabs>
              <w:tab w:val="right" w:leader="dot" w:pos="9350"/>
            </w:tabs>
            <w:rPr>
              <w:rFonts w:asciiTheme="minorHAnsi" w:eastAsiaTheme="minorEastAsia" w:hAnsiTheme="minorHAnsi"/>
              <w:noProof/>
              <w:sz w:val="22"/>
            </w:rPr>
          </w:pPr>
          <w:hyperlink w:anchor="_Toc5893102" w:history="1">
            <w:r w:rsidRPr="00681CB4">
              <w:rPr>
                <w:rStyle w:val="Hyperlink"/>
                <w:noProof/>
              </w:rPr>
              <w:t>DANH MỤC HÌNH VẼ</w:t>
            </w:r>
            <w:r>
              <w:rPr>
                <w:noProof/>
                <w:webHidden/>
              </w:rPr>
              <w:tab/>
            </w:r>
            <w:r>
              <w:rPr>
                <w:noProof/>
                <w:webHidden/>
              </w:rPr>
              <w:fldChar w:fldCharType="begin"/>
            </w:r>
            <w:r>
              <w:rPr>
                <w:noProof/>
                <w:webHidden/>
              </w:rPr>
              <w:instrText xml:space="preserve"> PAGEREF _Toc5893102 \h </w:instrText>
            </w:r>
            <w:r>
              <w:rPr>
                <w:noProof/>
                <w:webHidden/>
              </w:rPr>
            </w:r>
            <w:r>
              <w:rPr>
                <w:noProof/>
                <w:webHidden/>
              </w:rPr>
              <w:fldChar w:fldCharType="separate"/>
            </w:r>
            <w:r w:rsidR="00307CDA">
              <w:rPr>
                <w:noProof/>
                <w:webHidden/>
              </w:rPr>
              <w:t>8</w:t>
            </w:r>
            <w:r>
              <w:rPr>
                <w:noProof/>
                <w:webHidden/>
              </w:rPr>
              <w:fldChar w:fldCharType="end"/>
            </w:r>
          </w:hyperlink>
        </w:p>
        <w:p w:rsidR="00265E1F" w:rsidRDefault="00265E1F">
          <w:pPr>
            <w:pStyle w:val="TOC1"/>
            <w:tabs>
              <w:tab w:val="right" w:leader="dot" w:pos="9350"/>
            </w:tabs>
            <w:rPr>
              <w:rFonts w:asciiTheme="minorHAnsi" w:eastAsiaTheme="minorEastAsia" w:hAnsiTheme="minorHAnsi"/>
              <w:noProof/>
              <w:sz w:val="22"/>
            </w:rPr>
          </w:pPr>
          <w:hyperlink w:anchor="_Toc5893103" w:history="1">
            <w:r w:rsidRPr="00681CB4">
              <w:rPr>
                <w:rStyle w:val="Hyperlink"/>
                <w:noProof/>
              </w:rPr>
              <w:t>MỞ ĐẦU</w:t>
            </w:r>
            <w:r>
              <w:rPr>
                <w:noProof/>
                <w:webHidden/>
              </w:rPr>
              <w:tab/>
            </w:r>
            <w:r>
              <w:rPr>
                <w:noProof/>
                <w:webHidden/>
              </w:rPr>
              <w:fldChar w:fldCharType="begin"/>
            </w:r>
            <w:r>
              <w:rPr>
                <w:noProof/>
                <w:webHidden/>
              </w:rPr>
              <w:instrText xml:space="preserve"> PAGEREF _Toc5893103 \h </w:instrText>
            </w:r>
            <w:r>
              <w:rPr>
                <w:noProof/>
                <w:webHidden/>
              </w:rPr>
            </w:r>
            <w:r>
              <w:rPr>
                <w:noProof/>
                <w:webHidden/>
              </w:rPr>
              <w:fldChar w:fldCharType="separate"/>
            </w:r>
            <w:r w:rsidR="00307CDA">
              <w:rPr>
                <w:noProof/>
                <w:webHidden/>
              </w:rPr>
              <w:t>10</w:t>
            </w:r>
            <w:r>
              <w:rPr>
                <w:noProof/>
                <w:webHidden/>
              </w:rPr>
              <w:fldChar w:fldCharType="end"/>
            </w:r>
          </w:hyperlink>
        </w:p>
        <w:p w:rsidR="00265E1F" w:rsidRDefault="00265E1F">
          <w:pPr>
            <w:pStyle w:val="TOC2"/>
            <w:tabs>
              <w:tab w:val="right" w:leader="dot" w:pos="9350"/>
            </w:tabs>
            <w:rPr>
              <w:rFonts w:asciiTheme="minorHAnsi" w:eastAsiaTheme="minorEastAsia" w:hAnsiTheme="minorHAnsi"/>
              <w:noProof/>
              <w:sz w:val="22"/>
            </w:rPr>
          </w:pPr>
          <w:hyperlink w:anchor="_Toc5893104" w:history="1">
            <w:r w:rsidRPr="00681CB4">
              <w:rPr>
                <w:rStyle w:val="Hyperlink"/>
                <w:noProof/>
              </w:rPr>
              <w:t>1. Đặt vấn đề</w:t>
            </w:r>
            <w:r>
              <w:rPr>
                <w:noProof/>
                <w:webHidden/>
              </w:rPr>
              <w:tab/>
            </w:r>
            <w:r>
              <w:rPr>
                <w:noProof/>
                <w:webHidden/>
              </w:rPr>
              <w:fldChar w:fldCharType="begin"/>
            </w:r>
            <w:r>
              <w:rPr>
                <w:noProof/>
                <w:webHidden/>
              </w:rPr>
              <w:instrText xml:space="preserve"> PAGEREF _Toc5893104 \h </w:instrText>
            </w:r>
            <w:r>
              <w:rPr>
                <w:noProof/>
                <w:webHidden/>
              </w:rPr>
            </w:r>
            <w:r>
              <w:rPr>
                <w:noProof/>
                <w:webHidden/>
              </w:rPr>
              <w:fldChar w:fldCharType="separate"/>
            </w:r>
            <w:r w:rsidR="00307CDA">
              <w:rPr>
                <w:noProof/>
                <w:webHidden/>
              </w:rPr>
              <w:t>10</w:t>
            </w:r>
            <w:r>
              <w:rPr>
                <w:noProof/>
                <w:webHidden/>
              </w:rPr>
              <w:fldChar w:fldCharType="end"/>
            </w:r>
          </w:hyperlink>
        </w:p>
        <w:p w:rsidR="00265E1F" w:rsidRDefault="00265E1F">
          <w:pPr>
            <w:pStyle w:val="TOC2"/>
            <w:tabs>
              <w:tab w:val="right" w:leader="dot" w:pos="9350"/>
            </w:tabs>
            <w:rPr>
              <w:rFonts w:asciiTheme="minorHAnsi" w:eastAsiaTheme="minorEastAsia" w:hAnsiTheme="minorHAnsi"/>
              <w:noProof/>
              <w:sz w:val="22"/>
            </w:rPr>
          </w:pPr>
          <w:hyperlink w:anchor="_Toc5893105" w:history="1">
            <w:r w:rsidRPr="00681CB4">
              <w:rPr>
                <w:rStyle w:val="Hyperlink"/>
                <w:noProof/>
              </w:rPr>
              <w:t>2. Giới thiệu bài toán</w:t>
            </w:r>
            <w:r>
              <w:rPr>
                <w:noProof/>
                <w:webHidden/>
              </w:rPr>
              <w:tab/>
            </w:r>
            <w:r>
              <w:rPr>
                <w:noProof/>
                <w:webHidden/>
              </w:rPr>
              <w:fldChar w:fldCharType="begin"/>
            </w:r>
            <w:r>
              <w:rPr>
                <w:noProof/>
                <w:webHidden/>
              </w:rPr>
              <w:instrText xml:space="preserve"> PAGEREF _Toc5893105 \h </w:instrText>
            </w:r>
            <w:r>
              <w:rPr>
                <w:noProof/>
                <w:webHidden/>
              </w:rPr>
            </w:r>
            <w:r>
              <w:rPr>
                <w:noProof/>
                <w:webHidden/>
              </w:rPr>
              <w:fldChar w:fldCharType="separate"/>
            </w:r>
            <w:r w:rsidR="00307CDA">
              <w:rPr>
                <w:noProof/>
                <w:webHidden/>
              </w:rPr>
              <w:t>10</w:t>
            </w:r>
            <w:r>
              <w:rPr>
                <w:noProof/>
                <w:webHidden/>
              </w:rPr>
              <w:fldChar w:fldCharType="end"/>
            </w:r>
          </w:hyperlink>
        </w:p>
        <w:p w:rsidR="00265E1F" w:rsidRDefault="00265E1F">
          <w:pPr>
            <w:pStyle w:val="TOC2"/>
            <w:tabs>
              <w:tab w:val="right" w:leader="dot" w:pos="9350"/>
            </w:tabs>
            <w:rPr>
              <w:rFonts w:asciiTheme="minorHAnsi" w:eastAsiaTheme="minorEastAsia" w:hAnsiTheme="minorHAnsi"/>
              <w:noProof/>
              <w:sz w:val="22"/>
            </w:rPr>
          </w:pPr>
          <w:hyperlink w:anchor="_Toc5893106" w:history="1">
            <w:r w:rsidRPr="00681CB4">
              <w:rPr>
                <w:rStyle w:val="Hyperlink"/>
                <w:noProof/>
              </w:rPr>
              <w:t>3. Phạm vi và mục tiêu của khóa luận</w:t>
            </w:r>
            <w:r>
              <w:rPr>
                <w:noProof/>
                <w:webHidden/>
              </w:rPr>
              <w:tab/>
            </w:r>
            <w:r>
              <w:rPr>
                <w:noProof/>
                <w:webHidden/>
              </w:rPr>
              <w:fldChar w:fldCharType="begin"/>
            </w:r>
            <w:r>
              <w:rPr>
                <w:noProof/>
                <w:webHidden/>
              </w:rPr>
              <w:instrText xml:space="preserve"> PAGEREF _Toc5893106 \h </w:instrText>
            </w:r>
            <w:r>
              <w:rPr>
                <w:noProof/>
                <w:webHidden/>
              </w:rPr>
            </w:r>
            <w:r>
              <w:rPr>
                <w:noProof/>
                <w:webHidden/>
              </w:rPr>
              <w:fldChar w:fldCharType="separate"/>
            </w:r>
            <w:r w:rsidR="00307CDA">
              <w:rPr>
                <w:noProof/>
                <w:webHidden/>
              </w:rPr>
              <w:t>10</w:t>
            </w:r>
            <w:r>
              <w:rPr>
                <w:noProof/>
                <w:webHidden/>
              </w:rPr>
              <w:fldChar w:fldCharType="end"/>
            </w:r>
          </w:hyperlink>
        </w:p>
        <w:p w:rsidR="00265E1F" w:rsidRDefault="00265E1F">
          <w:pPr>
            <w:pStyle w:val="TOC2"/>
            <w:tabs>
              <w:tab w:val="right" w:leader="dot" w:pos="9350"/>
            </w:tabs>
            <w:rPr>
              <w:rFonts w:asciiTheme="minorHAnsi" w:eastAsiaTheme="minorEastAsia" w:hAnsiTheme="minorHAnsi"/>
              <w:noProof/>
              <w:sz w:val="22"/>
            </w:rPr>
          </w:pPr>
          <w:hyperlink w:anchor="_Toc5893107" w:history="1">
            <w:r w:rsidRPr="00681CB4">
              <w:rPr>
                <w:rStyle w:val="Hyperlink"/>
                <w:noProof/>
              </w:rPr>
              <w:t>4. Phương pháp và bố cục khóa luận</w:t>
            </w:r>
            <w:r>
              <w:rPr>
                <w:noProof/>
                <w:webHidden/>
              </w:rPr>
              <w:tab/>
            </w:r>
            <w:r>
              <w:rPr>
                <w:noProof/>
                <w:webHidden/>
              </w:rPr>
              <w:fldChar w:fldCharType="begin"/>
            </w:r>
            <w:r>
              <w:rPr>
                <w:noProof/>
                <w:webHidden/>
              </w:rPr>
              <w:instrText xml:space="preserve"> PAGEREF _Toc5893107 \h </w:instrText>
            </w:r>
            <w:r>
              <w:rPr>
                <w:noProof/>
                <w:webHidden/>
              </w:rPr>
            </w:r>
            <w:r>
              <w:rPr>
                <w:noProof/>
                <w:webHidden/>
              </w:rPr>
              <w:fldChar w:fldCharType="separate"/>
            </w:r>
            <w:r w:rsidR="00307CDA">
              <w:rPr>
                <w:noProof/>
                <w:webHidden/>
              </w:rPr>
              <w:t>11</w:t>
            </w:r>
            <w:r>
              <w:rPr>
                <w:noProof/>
                <w:webHidden/>
              </w:rPr>
              <w:fldChar w:fldCharType="end"/>
            </w:r>
          </w:hyperlink>
        </w:p>
        <w:p w:rsidR="00265E1F" w:rsidRDefault="00265E1F">
          <w:pPr>
            <w:pStyle w:val="TOC1"/>
            <w:tabs>
              <w:tab w:val="right" w:leader="dot" w:pos="9350"/>
            </w:tabs>
            <w:rPr>
              <w:rFonts w:asciiTheme="minorHAnsi" w:eastAsiaTheme="minorEastAsia" w:hAnsiTheme="minorHAnsi"/>
              <w:noProof/>
              <w:sz w:val="22"/>
            </w:rPr>
          </w:pPr>
          <w:hyperlink w:anchor="_Toc5893108" w:history="1">
            <w:r w:rsidRPr="00681CB4">
              <w:rPr>
                <w:rStyle w:val="Hyperlink"/>
                <w:noProof/>
              </w:rPr>
              <w:t>CHƯƠNG 1. GIỚI THIỆU CÁC CÔNG NGHỆ ĐƯỢC SỬ DỤNG ĐỂ GIẢI QUYẾT BÀI TOÁN</w:t>
            </w:r>
            <w:r>
              <w:rPr>
                <w:noProof/>
                <w:webHidden/>
              </w:rPr>
              <w:tab/>
            </w:r>
            <w:r>
              <w:rPr>
                <w:noProof/>
                <w:webHidden/>
              </w:rPr>
              <w:fldChar w:fldCharType="begin"/>
            </w:r>
            <w:r>
              <w:rPr>
                <w:noProof/>
                <w:webHidden/>
              </w:rPr>
              <w:instrText xml:space="preserve"> PAGEREF _Toc5893108 \h </w:instrText>
            </w:r>
            <w:r>
              <w:rPr>
                <w:noProof/>
                <w:webHidden/>
              </w:rPr>
            </w:r>
            <w:r>
              <w:rPr>
                <w:noProof/>
                <w:webHidden/>
              </w:rPr>
              <w:fldChar w:fldCharType="separate"/>
            </w:r>
            <w:r w:rsidR="00307CDA">
              <w:rPr>
                <w:noProof/>
                <w:webHidden/>
              </w:rPr>
              <w:t>12</w:t>
            </w:r>
            <w:r>
              <w:rPr>
                <w:noProof/>
                <w:webHidden/>
              </w:rPr>
              <w:fldChar w:fldCharType="end"/>
            </w:r>
          </w:hyperlink>
        </w:p>
        <w:p w:rsidR="00265E1F" w:rsidRDefault="00265E1F">
          <w:pPr>
            <w:pStyle w:val="TOC2"/>
            <w:tabs>
              <w:tab w:val="right" w:leader="dot" w:pos="9350"/>
            </w:tabs>
            <w:rPr>
              <w:rFonts w:asciiTheme="minorHAnsi" w:eastAsiaTheme="minorEastAsia" w:hAnsiTheme="minorHAnsi"/>
              <w:noProof/>
              <w:sz w:val="22"/>
            </w:rPr>
          </w:pPr>
          <w:hyperlink w:anchor="_Toc5893109" w:history="1">
            <w:r w:rsidRPr="00681CB4">
              <w:rPr>
                <w:rStyle w:val="Hyperlink"/>
                <w:noProof/>
              </w:rPr>
              <w:t>1.1. WebRTC</w:t>
            </w:r>
            <w:r>
              <w:rPr>
                <w:noProof/>
                <w:webHidden/>
              </w:rPr>
              <w:tab/>
            </w:r>
            <w:r>
              <w:rPr>
                <w:noProof/>
                <w:webHidden/>
              </w:rPr>
              <w:fldChar w:fldCharType="begin"/>
            </w:r>
            <w:r>
              <w:rPr>
                <w:noProof/>
                <w:webHidden/>
              </w:rPr>
              <w:instrText xml:space="preserve"> PAGEREF _Toc5893109 \h </w:instrText>
            </w:r>
            <w:r>
              <w:rPr>
                <w:noProof/>
                <w:webHidden/>
              </w:rPr>
            </w:r>
            <w:r>
              <w:rPr>
                <w:noProof/>
                <w:webHidden/>
              </w:rPr>
              <w:fldChar w:fldCharType="separate"/>
            </w:r>
            <w:r w:rsidR="00307CDA">
              <w:rPr>
                <w:noProof/>
                <w:webHidden/>
              </w:rPr>
              <w:t>12</w:t>
            </w:r>
            <w:r>
              <w:rPr>
                <w:noProof/>
                <w:webHidden/>
              </w:rPr>
              <w:fldChar w:fldCharType="end"/>
            </w:r>
          </w:hyperlink>
        </w:p>
        <w:p w:rsidR="00265E1F" w:rsidRDefault="00265E1F">
          <w:pPr>
            <w:pStyle w:val="TOC2"/>
            <w:tabs>
              <w:tab w:val="right" w:leader="dot" w:pos="9350"/>
            </w:tabs>
            <w:rPr>
              <w:rFonts w:asciiTheme="minorHAnsi" w:eastAsiaTheme="minorEastAsia" w:hAnsiTheme="minorHAnsi"/>
              <w:noProof/>
              <w:sz w:val="22"/>
            </w:rPr>
          </w:pPr>
          <w:hyperlink w:anchor="_Toc5893110" w:history="1">
            <w:r w:rsidRPr="00681CB4">
              <w:rPr>
                <w:rStyle w:val="Hyperlink"/>
                <w:noProof/>
              </w:rPr>
              <w:t>1.2. Openvidu</w:t>
            </w:r>
            <w:r>
              <w:rPr>
                <w:noProof/>
                <w:webHidden/>
              </w:rPr>
              <w:tab/>
            </w:r>
            <w:r>
              <w:rPr>
                <w:noProof/>
                <w:webHidden/>
              </w:rPr>
              <w:fldChar w:fldCharType="begin"/>
            </w:r>
            <w:r>
              <w:rPr>
                <w:noProof/>
                <w:webHidden/>
              </w:rPr>
              <w:instrText xml:space="preserve"> PAGEREF _Toc5893110 \h </w:instrText>
            </w:r>
            <w:r>
              <w:rPr>
                <w:noProof/>
                <w:webHidden/>
              </w:rPr>
            </w:r>
            <w:r>
              <w:rPr>
                <w:noProof/>
                <w:webHidden/>
              </w:rPr>
              <w:fldChar w:fldCharType="separate"/>
            </w:r>
            <w:r w:rsidR="00307CDA">
              <w:rPr>
                <w:noProof/>
                <w:webHidden/>
              </w:rPr>
              <w:t>15</w:t>
            </w:r>
            <w:r>
              <w:rPr>
                <w:noProof/>
                <w:webHidden/>
              </w:rPr>
              <w:fldChar w:fldCharType="end"/>
            </w:r>
          </w:hyperlink>
        </w:p>
        <w:p w:rsidR="00265E1F" w:rsidRDefault="00265E1F">
          <w:pPr>
            <w:pStyle w:val="TOC2"/>
            <w:tabs>
              <w:tab w:val="right" w:leader="dot" w:pos="9350"/>
            </w:tabs>
            <w:rPr>
              <w:rFonts w:asciiTheme="minorHAnsi" w:eastAsiaTheme="minorEastAsia" w:hAnsiTheme="minorHAnsi"/>
              <w:noProof/>
              <w:sz w:val="22"/>
            </w:rPr>
          </w:pPr>
          <w:hyperlink w:anchor="_Toc5893111" w:history="1">
            <w:r w:rsidRPr="00681CB4">
              <w:rPr>
                <w:rStyle w:val="Hyperlink"/>
                <w:noProof/>
              </w:rPr>
              <w:t>1.3. Pdf.js</w:t>
            </w:r>
            <w:r>
              <w:rPr>
                <w:noProof/>
                <w:webHidden/>
              </w:rPr>
              <w:tab/>
            </w:r>
            <w:r>
              <w:rPr>
                <w:noProof/>
                <w:webHidden/>
              </w:rPr>
              <w:fldChar w:fldCharType="begin"/>
            </w:r>
            <w:r>
              <w:rPr>
                <w:noProof/>
                <w:webHidden/>
              </w:rPr>
              <w:instrText xml:space="preserve"> PAGEREF _Toc5893111 \h </w:instrText>
            </w:r>
            <w:r>
              <w:rPr>
                <w:noProof/>
                <w:webHidden/>
              </w:rPr>
            </w:r>
            <w:r>
              <w:rPr>
                <w:noProof/>
                <w:webHidden/>
              </w:rPr>
              <w:fldChar w:fldCharType="separate"/>
            </w:r>
            <w:r w:rsidR="00307CDA">
              <w:rPr>
                <w:noProof/>
                <w:webHidden/>
              </w:rPr>
              <w:t>18</w:t>
            </w:r>
            <w:r>
              <w:rPr>
                <w:noProof/>
                <w:webHidden/>
              </w:rPr>
              <w:fldChar w:fldCharType="end"/>
            </w:r>
          </w:hyperlink>
        </w:p>
        <w:p w:rsidR="00265E1F" w:rsidRDefault="00265E1F">
          <w:pPr>
            <w:pStyle w:val="TOC2"/>
            <w:tabs>
              <w:tab w:val="right" w:leader="dot" w:pos="9350"/>
            </w:tabs>
            <w:rPr>
              <w:rFonts w:asciiTheme="minorHAnsi" w:eastAsiaTheme="minorEastAsia" w:hAnsiTheme="minorHAnsi"/>
              <w:noProof/>
              <w:sz w:val="22"/>
            </w:rPr>
          </w:pPr>
          <w:hyperlink w:anchor="_Toc5893112" w:history="1">
            <w:r w:rsidRPr="00681CB4">
              <w:rPr>
                <w:rStyle w:val="Hyperlink"/>
                <w:noProof/>
              </w:rPr>
              <w:t>1.4. NodeJS</w:t>
            </w:r>
            <w:r>
              <w:rPr>
                <w:noProof/>
                <w:webHidden/>
              </w:rPr>
              <w:tab/>
            </w:r>
            <w:r>
              <w:rPr>
                <w:noProof/>
                <w:webHidden/>
              </w:rPr>
              <w:fldChar w:fldCharType="begin"/>
            </w:r>
            <w:r>
              <w:rPr>
                <w:noProof/>
                <w:webHidden/>
              </w:rPr>
              <w:instrText xml:space="preserve"> PAGEREF _Toc5893112 \h </w:instrText>
            </w:r>
            <w:r>
              <w:rPr>
                <w:noProof/>
                <w:webHidden/>
              </w:rPr>
            </w:r>
            <w:r>
              <w:rPr>
                <w:noProof/>
                <w:webHidden/>
              </w:rPr>
              <w:fldChar w:fldCharType="separate"/>
            </w:r>
            <w:r w:rsidR="00307CDA">
              <w:rPr>
                <w:noProof/>
                <w:webHidden/>
              </w:rPr>
              <w:t>20</w:t>
            </w:r>
            <w:r>
              <w:rPr>
                <w:noProof/>
                <w:webHidden/>
              </w:rPr>
              <w:fldChar w:fldCharType="end"/>
            </w:r>
          </w:hyperlink>
        </w:p>
        <w:p w:rsidR="00265E1F" w:rsidRDefault="00265E1F">
          <w:pPr>
            <w:pStyle w:val="TOC2"/>
            <w:tabs>
              <w:tab w:val="right" w:leader="dot" w:pos="9350"/>
            </w:tabs>
            <w:rPr>
              <w:rFonts w:asciiTheme="minorHAnsi" w:eastAsiaTheme="minorEastAsia" w:hAnsiTheme="minorHAnsi"/>
              <w:noProof/>
              <w:sz w:val="22"/>
            </w:rPr>
          </w:pPr>
          <w:hyperlink w:anchor="_Toc5893113" w:history="1">
            <w:r w:rsidRPr="00681CB4">
              <w:rPr>
                <w:rStyle w:val="Hyperlink"/>
                <w:noProof/>
              </w:rPr>
              <w:t>1.5.</w:t>
            </w:r>
            <w:r w:rsidRPr="00681CB4">
              <w:rPr>
                <w:rStyle w:val="Hyperlink"/>
                <w:noProof/>
                <w:shd w:val="clear" w:color="auto" w:fill="FFFFFF"/>
              </w:rPr>
              <w:t xml:space="preserve"> MongoDB</w:t>
            </w:r>
            <w:r>
              <w:rPr>
                <w:noProof/>
                <w:webHidden/>
              </w:rPr>
              <w:tab/>
            </w:r>
            <w:r>
              <w:rPr>
                <w:noProof/>
                <w:webHidden/>
              </w:rPr>
              <w:fldChar w:fldCharType="begin"/>
            </w:r>
            <w:r>
              <w:rPr>
                <w:noProof/>
                <w:webHidden/>
              </w:rPr>
              <w:instrText xml:space="preserve"> PAGEREF _Toc5893113 \h </w:instrText>
            </w:r>
            <w:r>
              <w:rPr>
                <w:noProof/>
                <w:webHidden/>
              </w:rPr>
            </w:r>
            <w:r>
              <w:rPr>
                <w:noProof/>
                <w:webHidden/>
              </w:rPr>
              <w:fldChar w:fldCharType="separate"/>
            </w:r>
            <w:r w:rsidR="00307CDA">
              <w:rPr>
                <w:noProof/>
                <w:webHidden/>
              </w:rPr>
              <w:t>20</w:t>
            </w:r>
            <w:r>
              <w:rPr>
                <w:noProof/>
                <w:webHidden/>
              </w:rPr>
              <w:fldChar w:fldCharType="end"/>
            </w:r>
          </w:hyperlink>
        </w:p>
        <w:p w:rsidR="00265E1F" w:rsidRDefault="00265E1F">
          <w:pPr>
            <w:pStyle w:val="TOC1"/>
            <w:tabs>
              <w:tab w:val="right" w:leader="dot" w:pos="9350"/>
            </w:tabs>
            <w:rPr>
              <w:rFonts w:asciiTheme="minorHAnsi" w:eastAsiaTheme="minorEastAsia" w:hAnsiTheme="minorHAnsi"/>
              <w:noProof/>
              <w:sz w:val="22"/>
            </w:rPr>
          </w:pPr>
          <w:hyperlink w:anchor="_Toc5893114" w:history="1">
            <w:r w:rsidRPr="00681CB4">
              <w:rPr>
                <w:rStyle w:val="Hyperlink"/>
                <w:noProof/>
              </w:rPr>
              <w:t>CHƯƠNG 2. PHÂN TÍCH VÀ THIẾT KẾ HỆ THỐNG</w:t>
            </w:r>
            <w:r>
              <w:rPr>
                <w:noProof/>
                <w:webHidden/>
              </w:rPr>
              <w:tab/>
            </w:r>
            <w:r>
              <w:rPr>
                <w:noProof/>
                <w:webHidden/>
              </w:rPr>
              <w:fldChar w:fldCharType="begin"/>
            </w:r>
            <w:r>
              <w:rPr>
                <w:noProof/>
                <w:webHidden/>
              </w:rPr>
              <w:instrText xml:space="preserve"> PAGEREF _Toc5893114 \h </w:instrText>
            </w:r>
            <w:r>
              <w:rPr>
                <w:noProof/>
                <w:webHidden/>
              </w:rPr>
            </w:r>
            <w:r>
              <w:rPr>
                <w:noProof/>
                <w:webHidden/>
              </w:rPr>
              <w:fldChar w:fldCharType="separate"/>
            </w:r>
            <w:r w:rsidR="00307CDA">
              <w:rPr>
                <w:noProof/>
                <w:webHidden/>
              </w:rPr>
              <w:t>24</w:t>
            </w:r>
            <w:r>
              <w:rPr>
                <w:noProof/>
                <w:webHidden/>
              </w:rPr>
              <w:fldChar w:fldCharType="end"/>
            </w:r>
          </w:hyperlink>
        </w:p>
        <w:p w:rsidR="00265E1F" w:rsidRDefault="00265E1F">
          <w:pPr>
            <w:pStyle w:val="TOC2"/>
            <w:tabs>
              <w:tab w:val="right" w:leader="dot" w:pos="9350"/>
            </w:tabs>
            <w:rPr>
              <w:rFonts w:asciiTheme="minorHAnsi" w:eastAsiaTheme="minorEastAsia" w:hAnsiTheme="minorHAnsi"/>
              <w:noProof/>
              <w:sz w:val="22"/>
            </w:rPr>
          </w:pPr>
          <w:hyperlink w:anchor="_Toc5893115" w:history="1">
            <w:r w:rsidRPr="00681CB4">
              <w:rPr>
                <w:rStyle w:val="Hyperlink"/>
                <w:noProof/>
              </w:rPr>
              <w:t>2.1. Mô hình tổng quan hệ thống</w:t>
            </w:r>
            <w:r>
              <w:rPr>
                <w:noProof/>
                <w:webHidden/>
              </w:rPr>
              <w:tab/>
            </w:r>
            <w:r>
              <w:rPr>
                <w:noProof/>
                <w:webHidden/>
              </w:rPr>
              <w:fldChar w:fldCharType="begin"/>
            </w:r>
            <w:r>
              <w:rPr>
                <w:noProof/>
                <w:webHidden/>
              </w:rPr>
              <w:instrText xml:space="preserve"> PAGEREF _Toc5893115 \h </w:instrText>
            </w:r>
            <w:r>
              <w:rPr>
                <w:noProof/>
                <w:webHidden/>
              </w:rPr>
            </w:r>
            <w:r>
              <w:rPr>
                <w:noProof/>
                <w:webHidden/>
              </w:rPr>
              <w:fldChar w:fldCharType="separate"/>
            </w:r>
            <w:r w:rsidR="00307CDA">
              <w:rPr>
                <w:noProof/>
                <w:webHidden/>
              </w:rPr>
              <w:t>24</w:t>
            </w:r>
            <w:r>
              <w:rPr>
                <w:noProof/>
                <w:webHidden/>
              </w:rPr>
              <w:fldChar w:fldCharType="end"/>
            </w:r>
          </w:hyperlink>
        </w:p>
        <w:p w:rsidR="00265E1F" w:rsidRDefault="00265E1F">
          <w:pPr>
            <w:pStyle w:val="TOC2"/>
            <w:tabs>
              <w:tab w:val="right" w:leader="dot" w:pos="9350"/>
            </w:tabs>
            <w:rPr>
              <w:rFonts w:asciiTheme="minorHAnsi" w:eastAsiaTheme="minorEastAsia" w:hAnsiTheme="minorHAnsi"/>
              <w:noProof/>
              <w:sz w:val="22"/>
            </w:rPr>
          </w:pPr>
          <w:hyperlink w:anchor="_Toc5893116" w:history="1">
            <w:r w:rsidRPr="00681CB4">
              <w:rPr>
                <w:rStyle w:val="Hyperlink"/>
                <w:noProof/>
              </w:rPr>
              <w:t>2.2. Phân tích hệ thống</w:t>
            </w:r>
            <w:r>
              <w:rPr>
                <w:noProof/>
                <w:webHidden/>
              </w:rPr>
              <w:tab/>
            </w:r>
            <w:r>
              <w:rPr>
                <w:noProof/>
                <w:webHidden/>
              </w:rPr>
              <w:fldChar w:fldCharType="begin"/>
            </w:r>
            <w:r>
              <w:rPr>
                <w:noProof/>
                <w:webHidden/>
              </w:rPr>
              <w:instrText xml:space="preserve"> PAGEREF _Toc5893116 \h </w:instrText>
            </w:r>
            <w:r>
              <w:rPr>
                <w:noProof/>
                <w:webHidden/>
              </w:rPr>
            </w:r>
            <w:r>
              <w:rPr>
                <w:noProof/>
                <w:webHidden/>
              </w:rPr>
              <w:fldChar w:fldCharType="separate"/>
            </w:r>
            <w:r w:rsidR="00307CDA">
              <w:rPr>
                <w:noProof/>
                <w:webHidden/>
              </w:rPr>
              <w:t>25</w:t>
            </w:r>
            <w:r>
              <w:rPr>
                <w:noProof/>
                <w:webHidden/>
              </w:rPr>
              <w:fldChar w:fldCharType="end"/>
            </w:r>
          </w:hyperlink>
        </w:p>
        <w:p w:rsidR="00265E1F" w:rsidRDefault="00265E1F">
          <w:pPr>
            <w:pStyle w:val="TOC3"/>
            <w:tabs>
              <w:tab w:val="right" w:leader="dot" w:pos="9350"/>
            </w:tabs>
            <w:rPr>
              <w:rFonts w:asciiTheme="minorHAnsi" w:eastAsiaTheme="minorEastAsia" w:hAnsiTheme="minorHAnsi" w:cstheme="minorBidi"/>
              <w:noProof/>
              <w:sz w:val="22"/>
              <w:szCs w:val="22"/>
            </w:rPr>
          </w:pPr>
          <w:hyperlink w:anchor="_Toc5893117" w:history="1">
            <w:r w:rsidRPr="00681CB4">
              <w:rPr>
                <w:rStyle w:val="Hyperlink"/>
                <w:noProof/>
              </w:rPr>
              <w:t>2.2.1. Phân tích chức năng người dùng</w:t>
            </w:r>
            <w:r>
              <w:rPr>
                <w:noProof/>
                <w:webHidden/>
              </w:rPr>
              <w:tab/>
            </w:r>
            <w:r>
              <w:rPr>
                <w:noProof/>
                <w:webHidden/>
              </w:rPr>
              <w:fldChar w:fldCharType="begin"/>
            </w:r>
            <w:r>
              <w:rPr>
                <w:noProof/>
                <w:webHidden/>
              </w:rPr>
              <w:instrText xml:space="preserve"> PAGEREF _Toc5893117 \h </w:instrText>
            </w:r>
            <w:r>
              <w:rPr>
                <w:noProof/>
                <w:webHidden/>
              </w:rPr>
            </w:r>
            <w:r>
              <w:rPr>
                <w:noProof/>
                <w:webHidden/>
              </w:rPr>
              <w:fldChar w:fldCharType="separate"/>
            </w:r>
            <w:r w:rsidR="00307CDA">
              <w:rPr>
                <w:noProof/>
                <w:webHidden/>
              </w:rPr>
              <w:t>25</w:t>
            </w:r>
            <w:r>
              <w:rPr>
                <w:noProof/>
                <w:webHidden/>
              </w:rPr>
              <w:fldChar w:fldCharType="end"/>
            </w:r>
          </w:hyperlink>
        </w:p>
        <w:p w:rsidR="00265E1F" w:rsidRDefault="00265E1F">
          <w:pPr>
            <w:pStyle w:val="TOC3"/>
            <w:tabs>
              <w:tab w:val="right" w:leader="dot" w:pos="9350"/>
            </w:tabs>
            <w:rPr>
              <w:rFonts w:asciiTheme="minorHAnsi" w:eastAsiaTheme="minorEastAsia" w:hAnsiTheme="minorHAnsi" w:cstheme="minorBidi"/>
              <w:noProof/>
              <w:sz w:val="22"/>
              <w:szCs w:val="22"/>
            </w:rPr>
          </w:pPr>
          <w:hyperlink w:anchor="_Toc5893118" w:history="1">
            <w:r w:rsidRPr="00681CB4">
              <w:rPr>
                <w:rStyle w:val="Hyperlink"/>
                <w:noProof/>
              </w:rPr>
              <w:t>2.2.2. Phân tích các luồng sự kiện chính</w:t>
            </w:r>
            <w:r>
              <w:rPr>
                <w:noProof/>
                <w:webHidden/>
              </w:rPr>
              <w:tab/>
            </w:r>
            <w:r>
              <w:rPr>
                <w:noProof/>
                <w:webHidden/>
              </w:rPr>
              <w:fldChar w:fldCharType="begin"/>
            </w:r>
            <w:r>
              <w:rPr>
                <w:noProof/>
                <w:webHidden/>
              </w:rPr>
              <w:instrText xml:space="preserve"> PAGEREF _Toc5893118 \h </w:instrText>
            </w:r>
            <w:r>
              <w:rPr>
                <w:noProof/>
                <w:webHidden/>
              </w:rPr>
            </w:r>
            <w:r>
              <w:rPr>
                <w:noProof/>
                <w:webHidden/>
              </w:rPr>
              <w:fldChar w:fldCharType="separate"/>
            </w:r>
            <w:r w:rsidR="00307CDA">
              <w:rPr>
                <w:noProof/>
                <w:webHidden/>
              </w:rPr>
              <w:t>26</w:t>
            </w:r>
            <w:r>
              <w:rPr>
                <w:noProof/>
                <w:webHidden/>
              </w:rPr>
              <w:fldChar w:fldCharType="end"/>
            </w:r>
          </w:hyperlink>
        </w:p>
        <w:p w:rsidR="00265E1F" w:rsidRDefault="00265E1F">
          <w:pPr>
            <w:pStyle w:val="TOC2"/>
            <w:tabs>
              <w:tab w:val="right" w:leader="dot" w:pos="9350"/>
            </w:tabs>
            <w:rPr>
              <w:rFonts w:asciiTheme="minorHAnsi" w:eastAsiaTheme="minorEastAsia" w:hAnsiTheme="minorHAnsi"/>
              <w:noProof/>
              <w:sz w:val="22"/>
            </w:rPr>
          </w:pPr>
          <w:hyperlink w:anchor="_Toc5893119" w:history="1">
            <w:r w:rsidRPr="00681CB4">
              <w:rPr>
                <w:rStyle w:val="Hyperlink"/>
                <w:noProof/>
              </w:rPr>
              <w:t>2.3. Thiết kế module chức năng</w:t>
            </w:r>
            <w:r>
              <w:rPr>
                <w:noProof/>
                <w:webHidden/>
              </w:rPr>
              <w:tab/>
            </w:r>
            <w:r>
              <w:rPr>
                <w:noProof/>
                <w:webHidden/>
              </w:rPr>
              <w:fldChar w:fldCharType="begin"/>
            </w:r>
            <w:r>
              <w:rPr>
                <w:noProof/>
                <w:webHidden/>
              </w:rPr>
              <w:instrText xml:space="preserve"> PAGEREF _Toc5893119 \h </w:instrText>
            </w:r>
            <w:r>
              <w:rPr>
                <w:noProof/>
                <w:webHidden/>
              </w:rPr>
            </w:r>
            <w:r>
              <w:rPr>
                <w:noProof/>
                <w:webHidden/>
              </w:rPr>
              <w:fldChar w:fldCharType="separate"/>
            </w:r>
            <w:r w:rsidR="00307CDA">
              <w:rPr>
                <w:noProof/>
                <w:webHidden/>
              </w:rPr>
              <w:t>38</w:t>
            </w:r>
            <w:r>
              <w:rPr>
                <w:noProof/>
                <w:webHidden/>
              </w:rPr>
              <w:fldChar w:fldCharType="end"/>
            </w:r>
          </w:hyperlink>
        </w:p>
        <w:p w:rsidR="00265E1F" w:rsidRDefault="00265E1F">
          <w:pPr>
            <w:pStyle w:val="TOC3"/>
            <w:tabs>
              <w:tab w:val="right" w:leader="dot" w:pos="9350"/>
            </w:tabs>
            <w:rPr>
              <w:rFonts w:asciiTheme="minorHAnsi" w:eastAsiaTheme="minorEastAsia" w:hAnsiTheme="minorHAnsi" w:cstheme="minorBidi"/>
              <w:noProof/>
              <w:sz w:val="22"/>
              <w:szCs w:val="22"/>
            </w:rPr>
          </w:pPr>
          <w:hyperlink w:anchor="_Toc5893120" w:history="1">
            <w:r w:rsidRPr="00681CB4">
              <w:rPr>
                <w:rStyle w:val="Hyperlink"/>
                <w:noProof/>
              </w:rPr>
              <w:t>2.3.1. Module lớp học ảo</w:t>
            </w:r>
            <w:r>
              <w:rPr>
                <w:noProof/>
                <w:webHidden/>
              </w:rPr>
              <w:tab/>
            </w:r>
            <w:r>
              <w:rPr>
                <w:noProof/>
                <w:webHidden/>
              </w:rPr>
              <w:fldChar w:fldCharType="begin"/>
            </w:r>
            <w:r>
              <w:rPr>
                <w:noProof/>
                <w:webHidden/>
              </w:rPr>
              <w:instrText xml:space="preserve"> PAGEREF _Toc5893120 \h </w:instrText>
            </w:r>
            <w:r>
              <w:rPr>
                <w:noProof/>
                <w:webHidden/>
              </w:rPr>
            </w:r>
            <w:r>
              <w:rPr>
                <w:noProof/>
                <w:webHidden/>
              </w:rPr>
              <w:fldChar w:fldCharType="separate"/>
            </w:r>
            <w:r w:rsidR="00307CDA">
              <w:rPr>
                <w:noProof/>
                <w:webHidden/>
              </w:rPr>
              <w:t>38</w:t>
            </w:r>
            <w:r>
              <w:rPr>
                <w:noProof/>
                <w:webHidden/>
              </w:rPr>
              <w:fldChar w:fldCharType="end"/>
            </w:r>
          </w:hyperlink>
        </w:p>
        <w:p w:rsidR="00265E1F" w:rsidRDefault="00265E1F">
          <w:pPr>
            <w:pStyle w:val="TOC3"/>
            <w:tabs>
              <w:tab w:val="right" w:leader="dot" w:pos="9350"/>
            </w:tabs>
            <w:rPr>
              <w:rFonts w:asciiTheme="minorHAnsi" w:eastAsiaTheme="minorEastAsia" w:hAnsiTheme="minorHAnsi" w:cstheme="minorBidi"/>
              <w:noProof/>
              <w:sz w:val="22"/>
              <w:szCs w:val="22"/>
            </w:rPr>
          </w:pPr>
          <w:hyperlink w:anchor="_Toc5893121" w:history="1">
            <w:r w:rsidRPr="00681CB4">
              <w:rPr>
                <w:rStyle w:val="Hyperlink"/>
                <w:noProof/>
              </w:rPr>
              <w:t>2.3.2. Module quản lý</w:t>
            </w:r>
            <w:r>
              <w:rPr>
                <w:noProof/>
                <w:webHidden/>
              </w:rPr>
              <w:tab/>
            </w:r>
            <w:r>
              <w:rPr>
                <w:noProof/>
                <w:webHidden/>
              </w:rPr>
              <w:fldChar w:fldCharType="begin"/>
            </w:r>
            <w:r>
              <w:rPr>
                <w:noProof/>
                <w:webHidden/>
              </w:rPr>
              <w:instrText xml:space="preserve"> PAGEREF _Toc5893121 \h </w:instrText>
            </w:r>
            <w:r>
              <w:rPr>
                <w:noProof/>
                <w:webHidden/>
              </w:rPr>
            </w:r>
            <w:r>
              <w:rPr>
                <w:noProof/>
                <w:webHidden/>
              </w:rPr>
              <w:fldChar w:fldCharType="separate"/>
            </w:r>
            <w:r w:rsidR="00307CDA">
              <w:rPr>
                <w:noProof/>
                <w:webHidden/>
              </w:rPr>
              <w:t>51</w:t>
            </w:r>
            <w:r>
              <w:rPr>
                <w:noProof/>
                <w:webHidden/>
              </w:rPr>
              <w:fldChar w:fldCharType="end"/>
            </w:r>
          </w:hyperlink>
        </w:p>
        <w:p w:rsidR="00265E1F" w:rsidRDefault="00265E1F">
          <w:pPr>
            <w:pStyle w:val="TOC2"/>
            <w:tabs>
              <w:tab w:val="left" w:pos="1320"/>
              <w:tab w:val="right" w:leader="dot" w:pos="9350"/>
            </w:tabs>
            <w:rPr>
              <w:rFonts w:asciiTheme="minorHAnsi" w:eastAsiaTheme="minorEastAsia" w:hAnsiTheme="minorHAnsi"/>
              <w:noProof/>
              <w:sz w:val="22"/>
            </w:rPr>
          </w:pPr>
          <w:hyperlink w:anchor="_Toc5893122" w:history="1">
            <w:r w:rsidRPr="00681CB4">
              <w:rPr>
                <w:rStyle w:val="Hyperlink"/>
                <w:noProof/>
              </w:rPr>
              <w:t>2.2.</w:t>
            </w:r>
            <w:r>
              <w:rPr>
                <w:rFonts w:asciiTheme="minorHAnsi" w:eastAsiaTheme="minorEastAsia" w:hAnsiTheme="minorHAnsi"/>
                <w:noProof/>
                <w:sz w:val="22"/>
              </w:rPr>
              <w:tab/>
            </w:r>
            <w:r w:rsidRPr="00681CB4">
              <w:rPr>
                <w:rStyle w:val="Hyperlink"/>
                <w:noProof/>
              </w:rPr>
              <w:t>Thiết kế hệ thống server</w:t>
            </w:r>
            <w:r>
              <w:rPr>
                <w:noProof/>
                <w:webHidden/>
              </w:rPr>
              <w:tab/>
            </w:r>
            <w:r>
              <w:rPr>
                <w:noProof/>
                <w:webHidden/>
              </w:rPr>
              <w:fldChar w:fldCharType="begin"/>
            </w:r>
            <w:r>
              <w:rPr>
                <w:noProof/>
                <w:webHidden/>
              </w:rPr>
              <w:instrText xml:space="preserve"> PAGEREF _Toc5893122 \h </w:instrText>
            </w:r>
            <w:r>
              <w:rPr>
                <w:noProof/>
                <w:webHidden/>
              </w:rPr>
            </w:r>
            <w:r>
              <w:rPr>
                <w:noProof/>
                <w:webHidden/>
              </w:rPr>
              <w:fldChar w:fldCharType="separate"/>
            </w:r>
            <w:r w:rsidR="00307CDA">
              <w:rPr>
                <w:noProof/>
                <w:webHidden/>
              </w:rPr>
              <w:t>61</w:t>
            </w:r>
            <w:r>
              <w:rPr>
                <w:noProof/>
                <w:webHidden/>
              </w:rPr>
              <w:fldChar w:fldCharType="end"/>
            </w:r>
          </w:hyperlink>
        </w:p>
        <w:p w:rsidR="00265E1F" w:rsidRDefault="00265E1F">
          <w:pPr>
            <w:pStyle w:val="TOC2"/>
            <w:tabs>
              <w:tab w:val="left" w:pos="1320"/>
              <w:tab w:val="right" w:leader="dot" w:pos="9350"/>
            </w:tabs>
            <w:rPr>
              <w:rFonts w:asciiTheme="minorHAnsi" w:eastAsiaTheme="minorEastAsia" w:hAnsiTheme="minorHAnsi"/>
              <w:noProof/>
              <w:sz w:val="22"/>
            </w:rPr>
          </w:pPr>
          <w:hyperlink w:anchor="_Toc5893123" w:history="1">
            <w:r w:rsidRPr="00681CB4">
              <w:rPr>
                <w:rStyle w:val="Hyperlink"/>
                <w:noProof/>
              </w:rPr>
              <w:t>2.3.</w:t>
            </w:r>
            <w:r>
              <w:rPr>
                <w:rFonts w:asciiTheme="minorHAnsi" w:eastAsiaTheme="minorEastAsia" w:hAnsiTheme="minorHAnsi"/>
                <w:noProof/>
                <w:sz w:val="22"/>
              </w:rPr>
              <w:tab/>
            </w:r>
            <w:r w:rsidRPr="00681CB4">
              <w:rPr>
                <w:rStyle w:val="Hyperlink"/>
                <w:noProof/>
              </w:rPr>
              <w:t>Thiết kế cơ sở dữ liệu</w:t>
            </w:r>
            <w:r>
              <w:rPr>
                <w:noProof/>
                <w:webHidden/>
              </w:rPr>
              <w:tab/>
            </w:r>
            <w:r>
              <w:rPr>
                <w:noProof/>
                <w:webHidden/>
              </w:rPr>
              <w:fldChar w:fldCharType="begin"/>
            </w:r>
            <w:r>
              <w:rPr>
                <w:noProof/>
                <w:webHidden/>
              </w:rPr>
              <w:instrText xml:space="preserve"> PAGEREF _Toc5893123 \h </w:instrText>
            </w:r>
            <w:r>
              <w:rPr>
                <w:noProof/>
                <w:webHidden/>
              </w:rPr>
            </w:r>
            <w:r>
              <w:rPr>
                <w:noProof/>
                <w:webHidden/>
              </w:rPr>
              <w:fldChar w:fldCharType="separate"/>
            </w:r>
            <w:r w:rsidR="00307CDA">
              <w:rPr>
                <w:noProof/>
                <w:webHidden/>
              </w:rPr>
              <w:t>62</w:t>
            </w:r>
            <w:r>
              <w:rPr>
                <w:noProof/>
                <w:webHidden/>
              </w:rPr>
              <w:fldChar w:fldCharType="end"/>
            </w:r>
          </w:hyperlink>
        </w:p>
        <w:p w:rsidR="00265E1F" w:rsidRDefault="00265E1F">
          <w:pPr>
            <w:pStyle w:val="TOC2"/>
            <w:tabs>
              <w:tab w:val="right" w:leader="dot" w:pos="9350"/>
            </w:tabs>
            <w:rPr>
              <w:rFonts w:asciiTheme="minorHAnsi" w:eastAsiaTheme="minorEastAsia" w:hAnsiTheme="minorHAnsi"/>
              <w:noProof/>
              <w:sz w:val="22"/>
            </w:rPr>
          </w:pPr>
          <w:hyperlink w:anchor="_Toc5893124" w:history="1">
            <w:r w:rsidRPr="00681CB4">
              <w:rPr>
                <w:rStyle w:val="Hyperlink"/>
                <w:noProof/>
              </w:rPr>
              <w:t>2.4. Thiết kế giao diện</w:t>
            </w:r>
            <w:r>
              <w:rPr>
                <w:noProof/>
                <w:webHidden/>
              </w:rPr>
              <w:tab/>
            </w:r>
            <w:r>
              <w:rPr>
                <w:noProof/>
                <w:webHidden/>
              </w:rPr>
              <w:fldChar w:fldCharType="begin"/>
            </w:r>
            <w:r>
              <w:rPr>
                <w:noProof/>
                <w:webHidden/>
              </w:rPr>
              <w:instrText xml:space="preserve"> PAGEREF _Toc5893124 \h </w:instrText>
            </w:r>
            <w:r>
              <w:rPr>
                <w:noProof/>
                <w:webHidden/>
              </w:rPr>
            </w:r>
            <w:r>
              <w:rPr>
                <w:noProof/>
                <w:webHidden/>
              </w:rPr>
              <w:fldChar w:fldCharType="separate"/>
            </w:r>
            <w:r w:rsidR="00307CDA">
              <w:rPr>
                <w:noProof/>
                <w:webHidden/>
              </w:rPr>
              <w:t>64</w:t>
            </w:r>
            <w:r>
              <w:rPr>
                <w:noProof/>
                <w:webHidden/>
              </w:rPr>
              <w:fldChar w:fldCharType="end"/>
            </w:r>
          </w:hyperlink>
        </w:p>
        <w:p w:rsidR="00265E1F" w:rsidRDefault="00265E1F">
          <w:pPr>
            <w:pStyle w:val="TOC1"/>
            <w:tabs>
              <w:tab w:val="right" w:leader="dot" w:pos="9350"/>
            </w:tabs>
            <w:rPr>
              <w:rFonts w:asciiTheme="minorHAnsi" w:eastAsiaTheme="minorEastAsia" w:hAnsiTheme="minorHAnsi"/>
              <w:noProof/>
              <w:sz w:val="22"/>
            </w:rPr>
          </w:pPr>
          <w:hyperlink w:anchor="_Toc5893125" w:history="1">
            <w:r w:rsidRPr="00681CB4">
              <w:rPr>
                <w:rStyle w:val="Hyperlink"/>
                <w:noProof/>
              </w:rPr>
              <w:t>CHƯƠNG 3. KIỂM THỬ HỆ THỐNG</w:t>
            </w:r>
            <w:r>
              <w:rPr>
                <w:noProof/>
                <w:webHidden/>
              </w:rPr>
              <w:tab/>
            </w:r>
            <w:r>
              <w:rPr>
                <w:noProof/>
                <w:webHidden/>
              </w:rPr>
              <w:fldChar w:fldCharType="begin"/>
            </w:r>
            <w:r>
              <w:rPr>
                <w:noProof/>
                <w:webHidden/>
              </w:rPr>
              <w:instrText xml:space="preserve"> PAGEREF _Toc5893125 \h </w:instrText>
            </w:r>
            <w:r>
              <w:rPr>
                <w:noProof/>
                <w:webHidden/>
              </w:rPr>
            </w:r>
            <w:r>
              <w:rPr>
                <w:noProof/>
                <w:webHidden/>
              </w:rPr>
              <w:fldChar w:fldCharType="separate"/>
            </w:r>
            <w:r w:rsidR="00307CDA">
              <w:rPr>
                <w:noProof/>
                <w:webHidden/>
              </w:rPr>
              <w:t>69</w:t>
            </w:r>
            <w:r>
              <w:rPr>
                <w:noProof/>
                <w:webHidden/>
              </w:rPr>
              <w:fldChar w:fldCharType="end"/>
            </w:r>
          </w:hyperlink>
        </w:p>
        <w:p w:rsidR="00265E1F" w:rsidRDefault="00265E1F">
          <w:pPr>
            <w:pStyle w:val="TOC2"/>
            <w:tabs>
              <w:tab w:val="right" w:leader="dot" w:pos="9350"/>
            </w:tabs>
            <w:rPr>
              <w:rFonts w:asciiTheme="minorHAnsi" w:eastAsiaTheme="minorEastAsia" w:hAnsiTheme="minorHAnsi"/>
              <w:noProof/>
              <w:sz w:val="22"/>
            </w:rPr>
          </w:pPr>
          <w:hyperlink w:anchor="_Toc5893126" w:history="1">
            <w:r w:rsidRPr="00681CB4">
              <w:rPr>
                <w:rStyle w:val="Hyperlink"/>
                <w:noProof/>
              </w:rPr>
              <w:t>3.1. Điều kiện thử nghiệm</w:t>
            </w:r>
            <w:r>
              <w:rPr>
                <w:noProof/>
                <w:webHidden/>
              </w:rPr>
              <w:tab/>
            </w:r>
            <w:r>
              <w:rPr>
                <w:noProof/>
                <w:webHidden/>
              </w:rPr>
              <w:fldChar w:fldCharType="begin"/>
            </w:r>
            <w:r>
              <w:rPr>
                <w:noProof/>
                <w:webHidden/>
              </w:rPr>
              <w:instrText xml:space="preserve"> PAGEREF _Toc5893126 \h </w:instrText>
            </w:r>
            <w:r>
              <w:rPr>
                <w:noProof/>
                <w:webHidden/>
              </w:rPr>
            </w:r>
            <w:r>
              <w:rPr>
                <w:noProof/>
                <w:webHidden/>
              </w:rPr>
              <w:fldChar w:fldCharType="separate"/>
            </w:r>
            <w:r w:rsidR="00307CDA">
              <w:rPr>
                <w:noProof/>
                <w:webHidden/>
              </w:rPr>
              <w:t>69</w:t>
            </w:r>
            <w:r>
              <w:rPr>
                <w:noProof/>
                <w:webHidden/>
              </w:rPr>
              <w:fldChar w:fldCharType="end"/>
            </w:r>
          </w:hyperlink>
        </w:p>
        <w:p w:rsidR="00265E1F" w:rsidRDefault="00265E1F">
          <w:pPr>
            <w:pStyle w:val="TOC3"/>
            <w:tabs>
              <w:tab w:val="right" w:leader="dot" w:pos="9350"/>
            </w:tabs>
            <w:rPr>
              <w:rFonts w:asciiTheme="minorHAnsi" w:eastAsiaTheme="minorEastAsia" w:hAnsiTheme="minorHAnsi" w:cstheme="minorBidi"/>
              <w:noProof/>
              <w:sz w:val="22"/>
              <w:szCs w:val="22"/>
            </w:rPr>
          </w:pPr>
          <w:hyperlink w:anchor="_Toc5893127" w:history="1">
            <w:r w:rsidRPr="00681CB4">
              <w:rPr>
                <w:rStyle w:val="Hyperlink"/>
                <w:noProof/>
              </w:rPr>
              <w:t>3.1.1. Máy chủ</w:t>
            </w:r>
            <w:r>
              <w:rPr>
                <w:noProof/>
                <w:webHidden/>
              </w:rPr>
              <w:tab/>
            </w:r>
            <w:r>
              <w:rPr>
                <w:noProof/>
                <w:webHidden/>
              </w:rPr>
              <w:fldChar w:fldCharType="begin"/>
            </w:r>
            <w:r>
              <w:rPr>
                <w:noProof/>
                <w:webHidden/>
              </w:rPr>
              <w:instrText xml:space="preserve"> PAGEREF _Toc5893127 \h </w:instrText>
            </w:r>
            <w:r>
              <w:rPr>
                <w:noProof/>
                <w:webHidden/>
              </w:rPr>
            </w:r>
            <w:r>
              <w:rPr>
                <w:noProof/>
                <w:webHidden/>
              </w:rPr>
              <w:fldChar w:fldCharType="separate"/>
            </w:r>
            <w:r w:rsidR="00307CDA">
              <w:rPr>
                <w:noProof/>
                <w:webHidden/>
              </w:rPr>
              <w:t>69</w:t>
            </w:r>
            <w:r>
              <w:rPr>
                <w:noProof/>
                <w:webHidden/>
              </w:rPr>
              <w:fldChar w:fldCharType="end"/>
            </w:r>
          </w:hyperlink>
        </w:p>
        <w:p w:rsidR="00265E1F" w:rsidRDefault="00265E1F">
          <w:pPr>
            <w:pStyle w:val="TOC3"/>
            <w:tabs>
              <w:tab w:val="right" w:leader="dot" w:pos="9350"/>
            </w:tabs>
            <w:rPr>
              <w:rFonts w:asciiTheme="minorHAnsi" w:eastAsiaTheme="minorEastAsia" w:hAnsiTheme="minorHAnsi" w:cstheme="minorBidi"/>
              <w:noProof/>
              <w:sz w:val="22"/>
              <w:szCs w:val="22"/>
            </w:rPr>
          </w:pPr>
          <w:hyperlink w:anchor="_Toc5893128" w:history="1">
            <w:r w:rsidRPr="00681CB4">
              <w:rPr>
                <w:rStyle w:val="Hyperlink"/>
                <w:noProof/>
              </w:rPr>
              <w:t>3.1.2. Trình duyệt</w:t>
            </w:r>
            <w:r>
              <w:rPr>
                <w:noProof/>
                <w:webHidden/>
              </w:rPr>
              <w:tab/>
            </w:r>
            <w:r>
              <w:rPr>
                <w:noProof/>
                <w:webHidden/>
              </w:rPr>
              <w:fldChar w:fldCharType="begin"/>
            </w:r>
            <w:r>
              <w:rPr>
                <w:noProof/>
                <w:webHidden/>
              </w:rPr>
              <w:instrText xml:space="preserve"> PAGEREF _Toc5893128 \h </w:instrText>
            </w:r>
            <w:r>
              <w:rPr>
                <w:noProof/>
                <w:webHidden/>
              </w:rPr>
            </w:r>
            <w:r>
              <w:rPr>
                <w:noProof/>
                <w:webHidden/>
              </w:rPr>
              <w:fldChar w:fldCharType="separate"/>
            </w:r>
            <w:r w:rsidR="00307CDA">
              <w:rPr>
                <w:noProof/>
                <w:webHidden/>
              </w:rPr>
              <w:t>69</w:t>
            </w:r>
            <w:r>
              <w:rPr>
                <w:noProof/>
                <w:webHidden/>
              </w:rPr>
              <w:fldChar w:fldCharType="end"/>
            </w:r>
          </w:hyperlink>
        </w:p>
        <w:p w:rsidR="00265E1F" w:rsidRDefault="00265E1F">
          <w:pPr>
            <w:pStyle w:val="TOC2"/>
            <w:tabs>
              <w:tab w:val="right" w:leader="dot" w:pos="9350"/>
            </w:tabs>
            <w:rPr>
              <w:rFonts w:asciiTheme="minorHAnsi" w:eastAsiaTheme="minorEastAsia" w:hAnsiTheme="minorHAnsi"/>
              <w:noProof/>
              <w:sz w:val="22"/>
            </w:rPr>
          </w:pPr>
          <w:hyperlink w:anchor="_Toc5893129" w:history="1">
            <w:r w:rsidRPr="00681CB4">
              <w:rPr>
                <w:rStyle w:val="Hyperlink"/>
                <w:noProof/>
              </w:rPr>
              <w:t>3.2. Kết quả kiểm thử</w:t>
            </w:r>
            <w:r>
              <w:rPr>
                <w:noProof/>
                <w:webHidden/>
              </w:rPr>
              <w:tab/>
            </w:r>
            <w:r>
              <w:rPr>
                <w:noProof/>
                <w:webHidden/>
              </w:rPr>
              <w:fldChar w:fldCharType="begin"/>
            </w:r>
            <w:r>
              <w:rPr>
                <w:noProof/>
                <w:webHidden/>
              </w:rPr>
              <w:instrText xml:space="preserve"> PAGEREF _Toc5893129 \h </w:instrText>
            </w:r>
            <w:r>
              <w:rPr>
                <w:noProof/>
                <w:webHidden/>
              </w:rPr>
            </w:r>
            <w:r>
              <w:rPr>
                <w:noProof/>
                <w:webHidden/>
              </w:rPr>
              <w:fldChar w:fldCharType="separate"/>
            </w:r>
            <w:r w:rsidR="00307CDA">
              <w:rPr>
                <w:noProof/>
                <w:webHidden/>
              </w:rPr>
              <w:t>69</w:t>
            </w:r>
            <w:r>
              <w:rPr>
                <w:noProof/>
                <w:webHidden/>
              </w:rPr>
              <w:fldChar w:fldCharType="end"/>
            </w:r>
          </w:hyperlink>
        </w:p>
        <w:p w:rsidR="00265E1F" w:rsidRDefault="00265E1F">
          <w:pPr>
            <w:pStyle w:val="TOC1"/>
            <w:tabs>
              <w:tab w:val="right" w:leader="dot" w:pos="9350"/>
            </w:tabs>
            <w:rPr>
              <w:rFonts w:asciiTheme="minorHAnsi" w:eastAsiaTheme="minorEastAsia" w:hAnsiTheme="minorHAnsi"/>
              <w:noProof/>
              <w:sz w:val="22"/>
            </w:rPr>
          </w:pPr>
          <w:hyperlink w:anchor="_Toc5893130" w:history="1">
            <w:r w:rsidRPr="00681CB4">
              <w:rPr>
                <w:rStyle w:val="Hyperlink"/>
                <w:noProof/>
              </w:rPr>
              <w:t>CHƯƠNG 4. KẾT LUẬN CHUNG</w:t>
            </w:r>
            <w:r>
              <w:rPr>
                <w:noProof/>
                <w:webHidden/>
              </w:rPr>
              <w:tab/>
            </w:r>
            <w:r>
              <w:rPr>
                <w:noProof/>
                <w:webHidden/>
              </w:rPr>
              <w:fldChar w:fldCharType="begin"/>
            </w:r>
            <w:r>
              <w:rPr>
                <w:noProof/>
                <w:webHidden/>
              </w:rPr>
              <w:instrText xml:space="preserve"> PAGEREF _Toc5893130 \h </w:instrText>
            </w:r>
            <w:r>
              <w:rPr>
                <w:noProof/>
                <w:webHidden/>
              </w:rPr>
            </w:r>
            <w:r>
              <w:rPr>
                <w:noProof/>
                <w:webHidden/>
              </w:rPr>
              <w:fldChar w:fldCharType="separate"/>
            </w:r>
            <w:r w:rsidR="00307CDA">
              <w:rPr>
                <w:noProof/>
                <w:webHidden/>
              </w:rPr>
              <w:t>70</w:t>
            </w:r>
            <w:r>
              <w:rPr>
                <w:noProof/>
                <w:webHidden/>
              </w:rPr>
              <w:fldChar w:fldCharType="end"/>
            </w:r>
          </w:hyperlink>
        </w:p>
        <w:p w:rsidR="00265E1F" w:rsidRDefault="00265E1F">
          <w:pPr>
            <w:pStyle w:val="TOC2"/>
            <w:tabs>
              <w:tab w:val="right" w:leader="dot" w:pos="9350"/>
            </w:tabs>
            <w:rPr>
              <w:rFonts w:asciiTheme="minorHAnsi" w:eastAsiaTheme="minorEastAsia" w:hAnsiTheme="minorHAnsi"/>
              <w:noProof/>
              <w:sz w:val="22"/>
            </w:rPr>
          </w:pPr>
          <w:hyperlink w:anchor="_Toc5893131" w:history="1">
            <w:r w:rsidRPr="00681CB4">
              <w:rPr>
                <w:rStyle w:val="Hyperlink"/>
                <w:noProof/>
              </w:rPr>
              <w:t>4.1. Các đóng góp của khóa luận</w:t>
            </w:r>
            <w:r>
              <w:rPr>
                <w:noProof/>
                <w:webHidden/>
              </w:rPr>
              <w:tab/>
            </w:r>
            <w:r>
              <w:rPr>
                <w:noProof/>
                <w:webHidden/>
              </w:rPr>
              <w:fldChar w:fldCharType="begin"/>
            </w:r>
            <w:r>
              <w:rPr>
                <w:noProof/>
                <w:webHidden/>
              </w:rPr>
              <w:instrText xml:space="preserve"> PAGEREF _Toc5893131 \h </w:instrText>
            </w:r>
            <w:r>
              <w:rPr>
                <w:noProof/>
                <w:webHidden/>
              </w:rPr>
            </w:r>
            <w:r>
              <w:rPr>
                <w:noProof/>
                <w:webHidden/>
              </w:rPr>
              <w:fldChar w:fldCharType="separate"/>
            </w:r>
            <w:r w:rsidR="00307CDA">
              <w:rPr>
                <w:noProof/>
                <w:webHidden/>
              </w:rPr>
              <w:t>70</w:t>
            </w:r>
            <w:r>
              <w:rPr>
                <w:noProof/>
                <w:webHidden/>
              </w:rPr>
              <w:fldChar w:fldCharType="end"/>
            </w:r>
          </w:hyperlink>
        </w:p>
        <w:p w:rsidR="00265E1F" w:rsidRDefault="00265E1F">
          <w:pPr>
            <w:pStyle w:val="TOC2"/>
            <w:tabs>
              <w:tab w:val="right" w:leader="dot" w:pos="9350"/>
            </w:tabs>
            <w:rPr>
              <w:rFonts w:asciiTheme="minorHAnsi" w:eastAsiaTheme="minorEastAsia" w:hAnsiTheme="minorHAnsi"/>
              <w:noProof/>
              <w:sz w:val="22"/>
            </w:rPr>
          </w:pPr>
          <w:hyperlink w:anchor="_Toc5893132" w:history="1">
            <w:r w:rsidRPr="00681CB4">
              <w:rPr>
                <w:rStyle w:val="Hyperlink"/>
                <w:noProof/>
              </w:rPr>
              <w:t>4.2. Một số hướng phát triển tiếp theo</w:t>
            </w:r>
            <w:r>
              <w:rPr>
                <w:noProof/>
                <w:webHidden/>
              </w:rPr>
              <w:tab/>
            </w:r>
            <w:r>
              <w:rPr>
                <w:noProof/>
                <w:webHidden/>
              </w:rPr>
              <w:fldChar w:fldCharType="begin"/>
            </w:r>
            <w:r>
              <w:rPr>
                <w:noProof/>
                <w:webHidden/>
              </w:rPr>
              <w:instrText xml:space="preserve"> PAGEREF _Toc5893132 \h </w:instrText>
            </w:r>
            <w:r>
              <w:rPr>
                <w:noProof/>
                <w:webHidden/>
              </w:rPr>
            </w:r>
            <w:r>
              <w:rPr>
                <w:noProof/>
                <w:webHidden/>
              </w:rPr>
              <w:fldChar w:fldCharType="separate"/>
            </w:r>
            <w:r w:rsidR="00307CDA">
              <w:rPr>
                <w:noProof/>
                <w:webHidden/>
              </w:rPr>
              <w:t>70</w:t>
            </w:r>
            <w:r>
              <w:rPr>
                <w:noProof/>
                <w:webHidden/>
              </w:rPr>
              <w:fldChar w:fldCharType="end"/>
            </w:r>
          </w:hyperlink>
        </w:p>
        <w:p w:rsidR="00265E1F" w:rsidRDefault="00265E1F">
          <w:pPr>
            <w:pStyle w:val="TOC3"/>
            <w:tabs>
              <w:tab w:val="right" w:leader="dot" w:pos="9350"/>
            </w:tabs>
            <w:rPr>
              <w:rFonts w:asciiTheme="minorHAnsi" w:eastAsiaTheme="minorEastAsia" w:hAnsiTheme="minorHAnsi" w:cstheme="minorBidi"/>
              <w:noProof/>
              <w:sz w:val="22"/>
              <w:szCs w:val="22"/>
            </w:rPr>
          </w:pPr>
          <w:hyperlink w:anchor="_Toc5893133" w:history="1">
            <w:r w:rsidRPr="00681CB4">
              <w:rPr>
                <w:rStyle w:val="Hyperlink"/>
                <w:noProof/>
              </w:rPr>
              <w:t>4.2.1. Chia sẻ màn hình thời gian thực</w:t>
            </w:r>
            <w:r>
              <w:rPr>
                <w:noProof/>
                <w:webHidden/>
              </w:rPr>
              <w:tab/>
            </w:r>
            <w:r>
              <w:rPr>
                <w:noProof/>
                <w:webHidden/>
              </w:rPr>
              <w:fldChar w:fldCharType="begin"/>
            </w:r>
            <w:r>
              <w:rPr>
                <w:noProof/>
                <w:webHidden/>
              </w:rPr>
              <w:instrText xml:space="preserve"> PAGEREF _Toc5893133 \h </w:instrText>
            </w:r>
            <w:r>
              <w:rPr>
                <w:noProof/>
                <w:webHidden/>
              </w:rPr>
            </w:r>
            <w:r>
              <w:rPr>
                <w:noProof/>
                <w:webHidden/>
              </w:rPr>
              <w:fldChar w:fldCharType="separate"/>
            </w:r>
            <w:r w:rsidR="00307CDA">
              <w:rPr>
                <w:noProof/>
                <w:webHidden/>
              </w:rPr>
              <w:t>70</w:t>
            </w:r>
            <w:r>
              <w:rPr>
                <w:noProof/>
                <w:webHidden/>
              </w:rPr>
              <w:fldChar w:fldCharType="end"/>
            </w:r>
          </w:hyperlink>
        </w:p>
        <w:p w:rsidR="00265E1F" w:rsidRDefault="00265E1F">
          <w:pPr>
            <w:pStyle w:val="TOC3"/>
            <w:tabs>
              <w:tab w:val="right" w:leader="dot" w:pos="9350"/>
            </w:tabs>
            <w:rPr>
              <w:rFonts w:asciiTheme="minorHAnsi" w:eastAsiaTheme="minorEastAsia" w:hAnsiTheme="minorHAnsi" w:cstheme="minorBidi"/>
              <w:noProof/>
              <w:sz w:val="22"/>
              <w:szCs w:val="22"/>
            </w:rPr>
          </w:pPr>
          <w:hyperlink w:anchor="_Toc5893134" w:history="1">
            <w:r w:rsidRPr="00681CB4">
              <w:rPr>
                <w:rStyle w:val="Hyperlink"/>
                <w:noProof/>
              </w:rPr>
              <w:t>4.2.2. Tính năng KPI</w:t>
            </w:r>
            <w:r>
              <w:rPr>
                <w:noProof/>
                <w:webHidden/>
              </w:rPr>
              <w:tab/>
            </w:r>
            <w:r>
              <w:rPr>
                <w:noProof/>
                <w:webHidden/>
              </w:rPr>
              <w:fldChar w:fldCharType="begin"/>
            </w:r>
            <w:r>
              <w:rPr>
                <w:noProof/>
                <w:webHidden/>
              </w:rPr>
              <w:instrText xml:space="preserve"> PAGEREF _Toc5893134 \h </w:instrText>
            </w:r>
            <w:r>
              <w:rPr>
                <w:noProof/>
                <w:webHidden/>
              </w:rPr>
            </w:r>
            <w:r>
              <w:rPr>
                <w:noProof/>
                <w:webHidden/>
              </w:rPr>
              <w:fldChar w:fldCharType="separate"/>
            </w:r>
            <w:r w:rsidR="00307CDA">
              <w:rPr>
                <w:noProof/>
                <w:webHidden/>
              </w:rPr>
              <w:t>70</w:t>
            </w:r>
            <w:r>
              <w:rPr>
                <w:noProof/>
                <w:webHidden/>
              </w:rPr>
              <w:fldChar w:fldCharType="end"/>
            </w:r>
          </w:hyperlink>
        </w:p>
        <w:p w:rsidR="00265E1F" w:rsidRDefault="00265E1F">
          <w:pPr>
            <w:pStyle w:val="TOC3"/>
            <w:tabs>
              <w:tab w:val="right" w:leader="dot" w:pos="9350"/>
            </w:tabs>
            <w:rPr>
              <w:rFonts w:asciiTheme="minorHAnsi" w:eastAsiaTheme="minorEastAsia" w:hAnsiTheme="minorHAnsi" w:cstheme="minorBidi"/>
              <w:noProof/>
              <w:sz w:val="22"/>
              <w:szCs w:val="22"/>
            </w:rPr>
          </w:pPr>
          <w:hyperlink w:anchor="_Toc5893135" w:history="1">
            <w:r w:rsidRPr="00681CB4">
              <w:rPr>
                <w:rStyle w:val="Hyperlink"/>
                <w:noProof/>
              </w:rPr>
              <w:t>4.2.3. Tính năng trình chiếu các bài giảng trực quan 3D</w:t>
            </w:r>
            <w:r>
              <w:rPr>
                <w:noProof/>
                <w:webHidden/>
              </w:rPr>
              <w:tab/>
            </w:r>
            <w:r>
              <w:rPr>
                <w:noProof/>
                <w:webHidden/>
              </w:rPr>
              <w:fldChar w:fldCharType="begin"/>
            </w:r>
            <w:r>
              <w:rPr>
                <w:noProof/>
                <w:webHidden/>
              </w:rPr>
              <w:instrText xml:space="preserve"> PAGEREF _Toc5893135 \h </w:instrText>
            </w:r>
            <w:r>
              <w:rPr>
                <w:noProof/>
                <w:webHidden/>
              </w:rPr>
            </w:r>
            <w:r>
              <w:rPr>
                <w:noProof/>
                <w:webHidden/>
              </w:rPr>
              <w:fldChar w:fldCharType="separate"/>
            </w:r>
            <w:r w:rsidR="00307CDA">
              <w:rPr>
                <w:noProof/>
                <w:webHidden/>
              </w:rPr>
              <w:t>71</w:t>
            </w:r>
            <w:r>
              <w:rPr>
                <w:noProof/>
                <w:webHidden/>
              </w:rPr>
              <w:fldChar w:fldCharType="end"/>
            </w:r>
          </w:hyperlink>
        </w:p>
        <w:p w:rsidR="00265E1F" w:rsidRDefault="00265E1F">
          <w:pPr>
            <w:pStyle w:val="TOC3"/>
            <w:tabs>
              <w:tab w:val="right" w:leader="dot" w:pos="9350"/>
            </w:tabs>
            <w:rPr>
              <w:rFonts w:asciiTheme="minorHAnsi" w:eastAsiaTheme="minorEastAsia" w:hAnsiTheme="minorHAnsi" w:cstheme="minorBidi"/>
              <w:noProof/>
              <w:sz w:val="22"/>
              <w:szCs w:val="22"/>
            </w:rPr>
          </w:pPr>
          <w:hyperlink w:anchor="_Toc5893136" w:history="1">
            <w:r w:rsidRPr="00681CB4">
              <w:rPr>
                <w:rStyle w:val="Hyperlink"/>
                <w:noProof/>
              </w:rPr>
              <w:t>4.2.4. Thông báo tin nhắn về điện thoại, gửi thông báo qua email</w:t>
            </w:r>
            <w:r>
              <w:rPr>
                <w:noProof/>
                <w:webHidden/>
              </w:rPr>
              <w:tab/>
            </w:r>
            <w:r>
              <w:rPr>
                <w:noProof/>
                <w:webHidden/>
              </w:rPr>
              <w:fldChar w:fldCharType="begin"/>
            </w:r>
            <w:r>
              <w:rPr>
                <w:noProof/>
                <w:webHidden/>
              </w:rPr>
              <w:instrText xml:space="preserve"> PAGEREF _Toc5893136 \h </w:instrText>
            </w:r>
            <w:r>
              <w:rPr>
                <w:noProof/>
                <w:webHidden/>
              </w:rPr>
            </w:r>
            <w:r>
              <w:rPr>
                <w:noProof/>
                <w:webHidden/>
              </w:rPr>
              <w:fldChar w:fldCharType="separate"/>
            </w:r>
            <w:r w:rsidR="00307CDA">
              <w:rPr>
                <w:noProof/>
                <w:webHidden/>
              </w:rPr>
              <w:t>71</w:t>
            </w:r>
            <w:r>
              <w:rPr>
                <w:noProof/>
                <w:webHidden/>
              </w:rPr>
              <w:fldChar w:fldCharType="end"/>
            </w:r>
          </w:hyperlink>
        </w:p>
        <w:p w:rsidR="00265E1F" w:rsidRDefault="00265E1F">
          <w:pPr>
            <w:pStyle w:val="TOC3"/>
            <w:tabs>
              <w:tab w:val="right" w:leader="dot" w:pos="9350"/>
            </w:tabs>
            <w:rPr>
              <w:rFonts w:asciiTheme="minorHAnsi" w:eastAsiaTheme="minorEastAsia" w:hAnsiTheme="minorHAnsi" w:cstheme="minorBidi"/>
              <w:noProof/>
              <w:sz w:val="22"/>
              <w:szCs w:val="22"/>
            </w:rPr>
          </w:pPr>
          <w:hyperlink w:anchor="_Toc5893137" w:history="1">
            <w:r w:rsidRPr="00681CB4">
              <w:rPr>
                <w:rStyle w:val="Hyperlink"/>
                <w:noProof/>
              </w:rPr>
              <w:t>4.2.5. Khắc phục lỗi không hoạt động trên trình duyệt Firefox và IE</w:t>
            </w:r>
            <w:r>
              <w:rPr>
                <w:noProof/>
                <w:webHidden/>
              </w:rPr>
              <w:tab/>
            </w:r>
            <w:r>
              <w:rPr>
                <w:noProof/>
                <w:webHidden/>
              </w:rPr>
              <w:fldChar w:fldCharType="begin"/>
            </w:r>
            <w:r>
              <w:rPr>
                <w:noProof/>
                <w:webHidden/>
              </w:rPr>
              <w:instrText xml:space="preserve"> PAGEREF _Toc5893137 \h </w:instrText>
            </w:r>
            <w:r>
              <w:rPr>
                <w:noProof/>
                <w:webHidden/>
              </w:rPr>
            </w:r>
            <w:r>
              <w:rPr>
                <w:noProof/>
                <w:webHidden/>
              </w:rPr>
              <w:fldChar w:fldCharType="separate"/>
            </w:r>
            <w:r w:rsidR="00307CDA">
              <w:rPr>
                <w:noProof/>
                <w:webHidden/>
              </w:rPr>
              <w:t>71</w:t>
            </w:r>
            <w:r>
              <w:rPr>
                <w:noProof/>
                <w:webHidden/>
              </w:rPr>
              <w:fldChar w:fldCharType="end"/>
            </w:r>
          </w:hyperlink>
        </w:p>
        <w:p w:rsidR="00265E1F" w:rsidRDefault="00265E1F">
          <w:r>
            <w:rPr>
              <w:b/>
              <w:bCs/>
              <w:noProof/>
            </w:rPr>
            <w:fldChar w:fldCharType="end"/>
          </w:r>
        </w:p>
      </w:sdtContent>
    </w:sdt>
    <w:p w:rsidR="00D75AD7" w:rsidRDefault="00D75AD7" w:rsidP="00B6565B">
      <w:pPr>
        <w:pStyle w:val="Tiu"/>
        <w:outlineLvl w:val="0"/>
        <w:sectPr w:rsidR="00D75AD7">
          <w:pgSz w:w="12240" w:h="15840"/>
          <w:pgMar w:top="1440" w:right="1440" w:bottom="1440" w:left="1440" w:header="720" w:footer="720" w:gutter="0"/>
          <w:cols w:space="720"/>
          <w:docGrid w:linePitch="360"/>
        </w:sectPr>
      </w:pPr>
      <w:bookmarkStart w:id="0" w:name="_Toc5893101"/>
    </w:p>
    <w:p w:rsidR="00BA1277" w:rsidRPr="006119AD" w:rsidRDefault="00BA1277" w:rsidP="00B6565B">
      <w:pPr>
        <w:pStyle w:val="Tiu"/>
        <w:outlineLvl w:val="0"/>
      </w:pPr>
      <w:r w:rsidRPr="00017649">
        <w:lastRenderedPageBreak/>
        <w:t>DANH MỤC CÁC TỪ VIẾT TẮT</w:t>
      </w:r>
      <w:bookmarkEnd w:id="0"/>
    </w:p>
    <w:tbl>
      <w:tblPr>
        <w:tblStyle w:val="TableGrid"/>
        <w:tblW w:w="5000" w:type="pct"/>
        <w:jc w:val="center"/>
        <w:tblLook w:val="04A0" w:firstRow="1" w:lastRow="0" w:firstColumn="1" w:lastColumn="0" w:noHBand="0" w:noVBand="1"/>
      </w:tblPr>
      <w:tblGrid>
        <w:gridCol w:w="1389"/>
        <w:gridCol w:w="1917"/>
        <w:gridCol w:w="6044"/>
      </w:tblGrid>
      <w:tr w:rsidR="00BA1277" w:rsidRPr="00732FF8" w:rsidTr="00592B28">
        <w:trPr>
          <w:cantSplit/>
          <w:jc w:val="center"/>
        </w:trPr>
        <w:tc>
          <w:tcPr>
            <w:tcW w:w="1389" w:type="dxa"/>
            <w:vAlign w:val="center"/>
          </w:tcPr>
          <w:p w:rsidR="00BA1277" w:rsidRPr="00732FF8" w:rsidRDefault="00BA1277" w:rsidP="00732FF8">
            <w:pPr>
              <w:pStyle w:val="TextOfTable"/>
            </w:pPr>
            <w:r w:rsidRPr="00732FF8">
              <w:br w:type="page"/>
              <w:t>STT</w:t>
            </w:r>
          </w:p>
        </w:tc>
        <w:tc>
          <w:tcPr>
            <w:tcW w:w="1917" w:type="dxa"/>
            <w:vAlign w:val="center"/>
          </w:tcPr>
          <w:p w:rsidR="00BA1277" w:rsidRPr="00732FF8" w:rsidRDefault="00BA1277" w:rsidP="00732FF8">
            <w:pPr>
              <w:pStyle w:val="TextOfTable"/>
            </w:pPr>
            <w:r w:rsidRPr="00732FF8">
              <w:t>Từ viết tắt</w:t>
            </w:r>
          </w:p>
        </w:tc>
        <w:tc>
          <w:tcPr>
            <w:tcW w:w="6044" w:type="dxa"/>
            <w:vAlign w:val="center"/>
          </w:tcPr>
          <w:p w:rsidR="00BA1277" w:rsidRPr="00732FF8" w:rsidRDefault="00BA1277" w:rsidP="00732FF8">
            <w:pPr>
              <w:pStyle w:val="TextOfTable"/>
            </w:pPr>
            <w:r w:rsidRPr="00732FF8">
              <w:t>Từ đầy đủ</w:t>
            </w:r>
          </w:p>
        </w:tc>
      </w:tr>
      <w:tr w:rsidR="00BA1277" w:rsidRPr="00732FF8" w:rsidTr="00592B28">
        <w:trPr>
          <w:cantSplit/>
          <w:jc w:val="center"/>
        </w:trPr>
        <w:tc>
          <w:tcPr>
            <w:tcW w:w="1389" w:type="dxa"/>
            <w:vAlign w:val="center"/>
          </w:tcPr>
          <w:p w:rsidR="00BA1277" w:rsidRPr="00732FF8" w:rsidRDefault="00BA1277" w:rsidP="00732FF8">
            <w:pPr>
              <w:pStyle w:val="TextOfTable"/>
            </w:pPr>
            <w:r w:rsidRPr="00732FF8">
              <w:t>1</w:t>
            </w:r>
          </w:p>
        </w:tc>
        <w:tc>
          <w:tcPr>
            <w:tcW w:w="1917" w:type="dxa"/>
            <w:vAlign w:val="center"/>
          </w:tcPr>
          <w:p w:rsidR="00BA1277" w:rsidRPr="00732FF8" w:rsidRDefault="00BA1277" w:rsidP="00732FF8">
            <w:pPr>
              <w:pStyle w:val="TextOfTable"/>
            </w:pPr>
            <w:r w:rsidRPr="00732FF8">
              <w:t>WebRTC</w:t>
            </w:r>
          </w:p>
        </w:tc>
        <w:tc>
          <w:tcPr>
            <w:tcW w:w="6044" w:type="dxa"/>
            <w:vAlign w:val="center"/>
          </w:tcPr>
          <w:p w:rsidR="00BA1277" w:rsidRPr="00732FF8" w:rsidRDefault="00BA1277" w:rsidP="00732FF8">
            <w:pPr>
              <w:pStyle w:val="TextOfTable"/>
            </w:pPr>
            <w:r w:rsidRPr="00732FF8">
              <w:t>Web Real-Time Communication</w:t>
            </w:r>
          </w:p>
        </w:tc>
      </w:tr>
      <w:tr w:rsidR="00BA1277" w:rsidRPr="00732FF8" w:rsidTr="00592B28">
        <w:trPr>
          <w:cantSplit/>
          <w:jc w:val="center"/>
        </w:trPr>
        <w:tc>
          <w:tcPr>
            <w:tcW w:w="1389" w:type="dxa"/>
            <w:vAlign w:val="center"/>
          </w:tcPr>
          <w:p w:rsidR="00BA1277" w:rsidRPr="00732FF8" w:rsidRDefault="00BA1277" w:rsidP="00732FF8">
            <w:pPr>
              <w:pStyle w:val="TextOfTable"/>
            </w:pPr>
            <w:r w:rsidRPr="00732FF8">
              <w:t>2</w:t>
            </w:r>
          </w:p>
        </w:tc>
        <w:tc>
          <w:tcPr>
            <w:tcW w:w="1917" w:type="dxa"/>
            <w:vAlign w:val="center"/>
          </w:tcPr>
          <w:p w:rsidR="00BA1277" w:rsidRPr="00732FF8" w:rsidRDefault="00BA1277" w:rsidP="00732FF8">
            <w:pPr>
              <w:pStyle w:val="TextOfTable"/>
            </w:pPr>
            <w:r w:rsidRPr="00732FF8">
              <w:t>W3C</w:t>
            </w:r>
          </w:p>
        </w:tc>
        <w:tc>
          <w:tcPr>
            <w:tcW w:w="6044" w:type="dxa"/>
            <w:vAlign w:val="center"/>
          </w:tcPr>
          <w:p w:rsidR="00BA1277" w:rsidRPr="00732FF8" w:rsidRDefault="00BA1277" w:rsidP="00732FF8">
            <w:pPr>
              <w:pStyle w:val="TextOfTable"/>
            </w:pPr>
            <w:r w:rsidRPr="00732FF8">
              <w:t>World Wide Web Consortium</w:t>
            </w:r>
          </w:p>
        </w:tc>
      </w:tr>
      <w:tr w:rsidR="00BA1277" w:rsidRPr="00732FF8" w:rsidTr="00592B28">
        <w:trPr>
          <w:cantSplit/>
          <w:jc w:val="center"/>
        </w:trPr>
        <w:tc>
          <w:tcPr>
            <w:tcW w:w="1389" w:type="dxa"/>
            <w:vAlign w:val="center"/>
          </w:tcPr>
          <w:p w:rsidR="00BA1277" w:rsidRPr="00732FF8" w:rsidRDefault="0029783D" w:rsidP="00732FF8">
            <w:pPr>
              <w:pStyle w:val="TextOfTable"/>
            </w:pPr>
            <w:r w:rsidRPr="00732FF8">
              <w:t>3</w:t>
            </w:r>
          </w:p>
        </w:tc>
        <w:tc>
          <w:tcPr>
            <w:tcW w:w="1917" w:type="dxa"/>
            <w:vAlign w:val="center"/>
          </w:tcPr>
          <w:p w:rsidR="00BA1277" w:rsidRPr="00732FF8" w:rsidRDefault="00AB48D0" w:rsidP="00732FF8">
            <w:pPr>
              <w:pStyle w:val="TextOfTable"/>
            </w:pPr>
            <w:r w:rsidRPr="00732FF8">
              <w:t>ODM</w:t>
            </w:r>
          </w:p>
        </w:tc>
        <w:tc>
          <w:tcPr>
            <w:tcW w:w="6044" w:type="dxa"/>
            <w:vAlign w:val="center"/>
          </w:tcPr>
          <w:p w:rsidR="00BA1277" w:rsidRPr="00732FF8" w:rsidRDefault="00694F07" w:rsidP="00732FF8">
            <w:pPr>
              <w:pStyle w:val="TextOfTable"/>
            </w:pPr>
            <w:r w:rsidRPr="00732FF8">
              <w:t>Object Document Mapper</w:t>
            </w:r>
          </w:p>
        </w:tc>
      </w:tr>
      <w:tr w:rsidR="00BA1277" w:rsidRPr="00732FF8" w:rsidTr="00592B28">
        <w:trPr>
          <w:cantSplit/>
          <w:jc w:val="center"/>
        </w:trPr>
        <w:tc>
          <w:tcPr>
            <w:tcW w:w="1389" w:type="dxa"/>
            <w:vAlign w:val="center"/>
          </w:tcPr>
          <w:p w:rsidR="00BA1277" w:rsidRPr="00732FF8" w:rsidRDefault="00E0463D" w:rsidP="00732FF8">
            <w:pPr>
              <w:pStyle w:val="TextOfTable"/>
            </w:pPr>
            <w:r w:rsidRPr="00732FF8">
              <w:t>4</w:t>
            </w:r>
          </w:p>
        </w:tc>
        <w:tc>
          <w:tcPr>
            <w:tcW w:w="1917" w:type="dxa"/>
            <w:vAlign w:val="center"/>
          </w:tcPr>
          <w:p w:rsidR="00BA1277" w:rsidRPr="00732FF8" w:rsidRDefault="00BB4B1C" w:rsidP="00732FF8">
            <w:pPr>
              <w:pStyle w:val="TextOfTable"/>
            </w:pPr>
            <w:r w:rsidRPr="00732FF8">
              <w:t>KPI</w:t>
            </w:r>
          </w:p>
        </w:tc>
        <w:tc>
          <w:tcPr>
            <w:tcW w:w="6044" w:type="dxa"/>
            <w:vAlign w:val="center"/>
          </w:tcPr>
          <w:p w:rsidR="00BA1277" w:rsidRPr="00732FF8" w:rsidRDefault="00BB4B1C" w:rsidP="00732FF8">
            <w:pPr>
              <w:pStyle w:val="TextOfTable"/>
            </w:pPr>
            <w:r w:rsidRPr="00732FF8">
              <w:t>Key Performance Indicator</w:t>
            </w:r>
          </w:p>
        </w:tc>
      </w:tr>
    </w:tbl>
    <w:p w:rsidR="00BA1277" w:rsidRPr="00C248D6" w:rsidRDefault="00BA1277" w:rsidP="00BA1277">
      <w:pPr>
        <w:spacing w:beforeLines="60" w:before="144" w:afterLines="60" w:after="144" w:line="338" w:lineRule="auto"/>
        <w:rPr>
          <w:rFonts w:cs="Times New Roman"/>
          <w:b/>
          <w:szCs w:val="26"/>
        </w:rPr>
      </w:pPr>
    </w:p>
    <w:p w:rsidR="00BA1277" w:rsidRPr="00C248D6" w:rsidRDefault="00BA1277" w:rsidP="00BA1277">
      <w:pPr>
        <w:spacing w:beforeLines="60" w:before="144" w:afterLines="60" w:after="144" w:line="338" w:lineRule="auto"/>
        <w:jc w:val="center"/>
        <w:rPr>
          <w:rFonts w:cs="Times New Roman"/>
          <w:b/>
          <w:szCs w:val="26"/>
        </w:rPr>
        <w:sectPr w:rsidR="00BA1277" w:rsidRPr="00C248D6">
          <w:pgSz w:w="12240" w:h="15840"/>
          <w:pgMar w:top="1440" w:right="1440" w:bottom="1440" w:left="1440" w:header="720" w:footer="720" w:gutter="0"/>
          <w:cols w:space="720"/>
          <w:docGrid w:linePitch="360"/>
        </w:sectPr>
      </w:pPr>
    </w:p>
    <w:p w:rsidR="00BA1277" w:rsidRDefault="00BA1277" w:rsidP="00B6565B">
      <w:pPr>
        <w:pStyle w:val="Tiu"/>
        <w:outlineLvl w:val="0"/>
      </w:pPr>
      <w:bookmarkStart w:id="1" w:name="_Toc5893102"/>
      <w:r w:rsidRPr="00C248D6">
        <w:lastRenderedPageBreak/>
        <w:t xml:space="preserve">DANH MỤC </w:t>
      </w:r>
      <w:r w:rsidR="001121E4">
        <w:t>HÌNH VẼ</w:t>
      </w:r>
      <w:bookmarkEnd w:id="1"/>
    </w:p>
    <w:p w:rsidR="00582930" w:rsidRDefault="00025360">
      <w:pPr>
        <w:pStyle w:val="TableofFigures"/>
        <w:tabs>
          <w:tab w:val="right" w:leader="dot" w:pos="9350"/>
        </w:tabs>
        <w:rPr>
          <w:rFonts w:asciiTheme="minorHAnsi" w:eastAsiaTheme="minorEastAsia" w:hAnsiTheme="minorHAnsi" w:cstheme="minorBidi"/>
          <w:noProof/>
          <w:sz w:val="22"/>
          <w:szCs w:val="22"/>
        </w:rPr>
      </w:pPr>
      <w:r>
        <w:rPr>
          <w:rFonts w:cs="Times New Roman"/>
          <w:b/>
          <w:szCs w:val="26"/>
        </w:rPr>
        <w:fldChar w:fldCharType="begin"/>
      </w:r>
      <w:r>
        <w:rPr>
          <w:rFonts w:cs="Times New Roman"/>
          <w:b/>
          <w:szCs w:val="26"/>
        </w:rPr>
        <w:instrText xml:space="preserve"> TOC \h \z \c "Hình " </w:instrText>
      </w:r>
      <w:r>
        <w:rPr>
          <w:rFonts w:cs="Times New Roman"/>
          <w:b/>
          <w:szCs w:val="26"/>
        </w:rPr>
        <w:fldChar w:fldCharType="separate"/>
      </w:r>
      <w:hyperlink w:anchor="_Toc5890492" w:history="1">
        <w:r w:rsidR="00582930" w:rsidRPr="0075447E">
          <w:rPr>
            <w:rStyle w:val="Hyperlink"/>
            <w:noProof/>
          </w:rPr>
          <w:t>Hình  1.1: Kiến trúc của WebRTC</w:t>
        </w:r>
        <w:r w:rsidR="00582930">
          <w:rPr>
            <w:noProof/>
            <w:webHidden/>
          </w:rPr>
          <w:tab/>
        </w:r>
        <w:r w:rsidR="00582930">
          <w:rPr>
            <w:noProof/>
            <w:webHidden/>
          </w:rPr>
          <w:fldChar w:fldCharType="begin"/>
        </w:r>
        <w:r w:rsidR="00582930">
          <w:rPr>
            <w:noProof/>
            <w:webHidden/>
          </w:rPr>
          <w:instrText xml:space="preserve"> PAGEREF _Toc5890492 \h </w:instrText>
        </w:r>
        <w:r w:rsidR="00582930">
          <w:rPr>
            <w:noProof/>
            <w:webHidden/>
          </w:rPr>
        </w:r>
        <w:r w:rsidR="00582930">
          <w:rPr>
            <w:noProof/>
            <w:webHidden/>
          </w:rPr>
          <w:fldChar w:fldCharType="separate"/>
        </w:r>
        <w:r w:rsidR="00307CDA">
          <w:rPr>
            <w:noProof/>
            <w:webHidden/>
          </w:rPr>
          <w:t>13</w:t>
        </w:r>
        <w:r w:rsidR="00582930">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493" w:history="1">
        <w:r w:rsidRPr="0075447E">
          <w:rPr>
            <w:rStyle w:val="Hyperlink"/>
            <w:noProof/>
          </w:rPr>
          <w:t>Hình  1.2: Cách thức hoạt động của WebRTC</w:t>
        </w:r>
        <w:r>
          <w:rPr>
            <w:noProof/>
            <w:webHidden/>
          </w:rPr>
          <w:tab/>
        </w:r>
        <w:r>
          <w:rPr>
            <w:noProof/>
            <w:webHidden/>
          </w:rPr>
          <w:fldChar w:fldCharType="begin"/>
        </w:r>
        <w:r>
          <w:rPr>
            <w:noProof/>
            <w:webHidden/>
          </w:rPr>
          <w:instrText xml:space="preserve"> PAGEREF _Toc5890493 \h </w:instrText>
        </w:r>
        <w:r>
          <w:rPr>
            <w:noProof/>
            <w:webHidden/>
          </w:rPr>
        </w:r>
        <w:r>
          <w:rPr>
            <w:noProof/>
            <w:webHidden/>
          </w:rPr>
          <w:fldChar w:fldCharType="separate"/>
        </w:r>
        <w:r w:rsidR="00307CDA">
          <w:rPr>
            <w:noProof/>
            <w:webHidden/>
          </w:rPr>
          <w:t>14</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494" w:history="1">
        <w:r w:rsidRPr="0075447E">
          <w:rPr>
            <w:rStyle w:val="Hyperlink"/>
            <w:noProof/>
          </w:rPr>
          <w:t>Hình  1.3: Kiến trúc OpenVidu Server</w:t>
        </w:r>
        <w:r>
          <w:rPr>
            <w:noProof/>
            <w:webHidden/>
          </w:rPr>
          <w:tab/>
        </w:r>
        <w:r>
          <w:rPr>
            <w:noProof/>
            <w:webHidden/>
          </w:rPr>
          <w:fldChar w:fldCharType="begin"/>
        </w:r>
        <w:r>
          <w:rPr>
            <w:noProof/>
            <w:webHidden/>
          </w:rPr>
          <w:instrText xml:space="preserve"> PAGEREF _Toc5890494 \h </w:instrText>
        </w:r>
        <w:r>
          <w:rPr>
            <w:noProof/>
            <w:webHidden/>
          </w:rPr>
        </w:r>
        <w:r>
          <w:rPr>
            <w:noProof/>
            <w:webHidden/>
          </w:rPr>
          <w:fldChar w:fldCharType="separate"/>
        </w:r>
        <w:r w:rsidR="00307CDA">
          <w:rPr>
            <w:noProof/>
            <w:webHidden/>
          </w:rPr>
          <w:t>15</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495" w:history="1">
        <w:r w:rsidRPr="0075447E">
          <w:rPr>
            <w:rStyle w:val="Hyperlink"/>
            <w:noProof/>
          </w:rPr>
          <w:t>Hình  1.4: Ví dụ về cách lưu trữ của MongoDB</w:t>
        </w:r>
        <w:r>
          <w:rPr>
            <w:noProof/>
            <w:webHidden/>
          </w:rPr>
          <w:tab/>
        </w:r>
        <w:r>
          <w:rPr>
            <w:noProof/>
            <w:webHidden/>
          </w:rPr>
          <w:fldChar w:fldCharType="begin"/>
        </w:r>
        <w:r>
          <w:rPr>
            <w:noProof/>
            <w:webHidden/>
          </w:rPr>
          <w:instrText xml:space="preserve"> PAGEREF _Toc5890495 \h </w:instrText>
        </w:r>
        <w:r>
          <w:rPr>
            <w:noProof/>
            <w:webHidden/>
          </w:rPr>
        </w:r>
        <w:r>
          <w:rPr>
            <w:noProof/>
            <w:webHidden/>
          </w:rPr>
          <w:fldChar w:fldCharType="separate"/>
        </w:r>
        <w:r w:rsidR="00307CDA">
          <w:rPr>
            <w:noProof/>
            <w:webHidden/>
          </w:rPr>
          <w:t>21</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496" w:history="1">
        <w:r w:rsidRPr="0075447E">
          <w:rPr>
            <w:rStyle w:val="Hyperlink"/>
            <w:noProof/>
          </w:rPr>
          <w:t>Hình  1.5: Ưu điểm của MongoDB so với sql</w:t>
        </w:r>
        <w:r>
          <w:rPr>
            <w:noProof/>
            <w:webHidden/>
          </w:rPr>
          <w:tab/>
        </w:r>
        <w:r>
          <w:rPr>
            <w:noProof/>
            <w:webHidden/>
          </w:rPr>
          <w:fldChar w:fldCharType="begin"/>
        </w:r>
        <w:r>
          <w:rPr>
            <w:noProof/>
            <w:webHidden/>
          </w:rPr>
          <w:instrText xml:space="preserve"> PAGEREF _Toc5890496 \h </w:instrText>
        </w:r>
        <w:r>
          <w:rPr>
            <w:noProof/>
            <w:webHidden/>
          </w:rPr>
        </w:r>
        <w:r>
          <w:rPr>
            <w:noProof/>
            <w:webHidden/>
          </w:rPr>
          <w:fldChar w:fldCharType="separate"/>
        </w:r>
        <w:r w:rsidR="00307CDA">
          <w:rPr>
            <w:noProof/>
            <w:webHidden/>
          </w:rPr>
          <w:t>21</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497" w:history="1">
        <w:r w:rsidRPr="0075447E">
          <w:rPr>
            <w:rStyle w:val="Hyperlink"/>
            <w:noProof/>
          </w:rPr>
          <w:t>Hình  1.6:  Mô tả cách hoạt động của module mongoose</w:t>
        </w:r>
        <w:r>
          <w:rPr>
            <w:noProof/>
            <w:webHidden/>
          </w:rPr>
          <w:tab/>
        </w:r>
        <w:r>
          <w:rPr>
            <w:noProof/>
            <w:webHidden/>
          </w:rPr>
          <w:fldChar w:fldCharType="begin"/>
        </w:r>
        <w:r>
          <w:rPr>
            <w:noProof/>
            <w:webHidden/>
          </w:rPr>
          <w:instrText xml:space="preserve"> PAGEREF _Toc5890497 \h </w:instrText>
        </w:r>
        <w:r>
          <w:rPr>
            <w:noProof/>
            <w:webHidden/>
          </w:rPr>
        </w:r>
        <w:r>
          <w:rPr>
            <w:noProof/>
            <w:webHidden/>
          </w:rPr>
          <w:fldChar w:fldCharType="separate"/>
        </w:r>
        <w:r w:rsidR="00307CDA">
          <w:rPr>
            <w:noProof/>
            <w:webHidden/>
          </w:rPr>
          <w:t>23</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498" w:history="1">
        <w:r w:rsidRPr="0075447E">
          <w:rPr>
            <w:rStyle w:val="Hyperlink"/>
            <w:noProof/>
          </w:rPr>
          <w:t>Hình  2.1: Mô hình tổng quan hệ thống</w:t>
        </w:r>
        <w:r>
          <w:rPr>
            <w:noProof/>
            <w:webHidden/>
          </w:rPr>
          <w:tab/>
        </w:r>
        <w:r>
          <w:rPr>
            <w:noProof/>
            <w:webHidden/>
          </w:rPr>
          <w:fldChar w:fldCharType="begin"/>
        </w:r>
        <w:r>
          <w:rPr>
            <w:noProof/>
            <w:webHidden/>
          </w:rPr>
          <w:instrText xml:space="preserve"> PAGEREF _Toc5890498 \h </w:instrText>
        </w:r>
        <w:r>
          <w:rPr>
            <w:noProof/>
            <w:webHidden/>
          </w:rPr>
        </w:r>
        <w:r>
          <w:rPr>
            <w:noProof/>
            <w:webHidden/>
          </w:rPr>
          <w:fldChar w:fldCharType="separate"/>
        </w:r>
        <w:r w:rsidR="00307CDA">
          <w:rPr>
            <w:noProof/>
            <w:webHidden/>
          </w:rPr>
          <w:t>24</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499" w:history="1">
        <w:r w:rsidRPr="0075447E">
          <w:rPr>
            <w:rStyle w:val="Hyperlink"/>
            <w:noProof/>
          </w:rPr>
          <w:t>Hình  2.2: Biểu đồ tuần tự mô tả cách khởi tạo lớp học ảo</w:t>
        </w:r>
        <w:r>
          <w:rPr>
            <w:noProof/>
            <w:webHidden/>
          </w:rPr>
          <w:tab/>
        </w:r>
        <w:r>
          <w:rPr>
            <w:noProof/>
            <w:webHidden/>
          </w:rPr>
          <w:fldChar w:fldCharType="begin"/>
        </w:r>
        <w:r>
          <w:rPr>
            <w:noProof/>
            <w:webHidden/>
          </w:rPr>
          <w:instrText xml:space="preserve"> PAGEREF _Toc5890499 \h </w:instrText>
        </w:r>
        <w:r>
          <w:rPr>
            <w:noProof/>
            <w:webHidden/>
          </w:rPr>
        </w:r>
        <w:r>
          <w:rPr>
            <w:noProof/>
            <w:webHidden/>
          </w:rPr>
          <w:fldChar w:fldCharType="separate"/>
        </w:r>
        <w:r w:rsidR="00307CDA">
          <w:rPr>
            <w:noProof/>
            <w:webHidden/>
          </w:rPr>
          <w:t>39</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00" w:history="1">
        <w:r w:rsidRPr="0075447E">
          <w:rPr>
            <w:rStyle w:val="Hyperlink"/>
            <w:noProof/>
          </w:rPr>
          <w:t>Hình  2.3: Biểu đồ tuần tự mô tả cách một sinh viên join vào lớp học ảo</w:t>
        </w:r>
        <w:r>
          <w:rPr>
            <w:noProof/>
            <w:webHidden/>
          </w:rPr>
          <w:tab/>
        </w:r>
        <w:r>
          <w:rPr>
            <w:noProof/>
            <w:webHidden/>
          </w:rPr>
          <w:fldChar w:fldCharType="begin"/>
        </w:r>
        <w:r>
          <w:rPr>
            <w:noProof/>
            <w:webHidden/>
          </w:rPr>
          <w:instrText xml:space="preserve"> PAGEREF _Toc5890500 \h </w:instrText>
        </w:r>
        <w:r>
          <w:rPr>
            <w:noProof/>
            <w:webHidden/>
          </w:rPr>
        </w:r>
        <w:r>
          <w:rPr>
            <w:noProof/>
            <w:webHidden/>
          </w:rPr>
          <w:fldChar w:fldCharType="separate"/>
        </w:r>
        <w:r w:rsidR="00307CDA">
          <w:rPr>
            <w:noProof/>
            <w:webHidden/>
          </w:rPr>
          <w:t>41</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01" w:history="1">
        <w:r w:rsidRPr="0075447E">
          <w:rPr>
            <w:rStyle w:val="Hyperlink"/>
            <w:noProof/>
          </w:rPr>
          <w:t>Hình  2.4: Biểu đồ tuần tự mô tả cách kết nối giữa các client</w:t>
        </w:r>
        <w:r>
          <w:rPr>
            <w:noProof/>
            <w:webHidden/>
          </w:rPr>
          <w:tab/>
        </w:r>
        <w:r>
          <w:rPr>
            <w:noProof/>
            <w:webHidden/>
          </w:rPr>
          <w:fldChar w:fldCharType="begin"/>
        </w:r>
        <w:r>
          <w:rPr>
            <w:noProof/>
            <w:webHidden/>
          </w:rPr>
          <w:instrText xml:space="preserve"> PAGEREF _Toc5890501 \h </w:instrText>
        </w:r>
        <w:r>
          <w:rPr>
            <w:noProof/>
            <w:webHidden/>
          </w:rPr>
        </w:r>
        <w:r>
          <w:rPr>
            <w:noProof/>
            <w:webHidden/>
          </w:rPr>
          <w:fldChar w:fldCharType="separate"/>
        </w:r>
        <w:r w:rsidR="00307CDA">
          <w:rPr>
            <w:noProof/>
            <w:webHidden/>
          </w:rPr>
          <w:t>43</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02" w:history="1">
        <w:r w:rsidRPr="0075447E">
          <w:rPr>
            <w:rStyle w:val="Hyperlink"/>
            <w:noProof/>
          </w:rPr>
          <w:t>Hình  2.5: Mô tả chức năng thêm slide</w:t>
        </w:r>
        <w:r>
          <w:rPr>
            <w:noProof/>
            <w:webHidden/>
          </w:rPr>
          <w:tab/>
        </w:r>
        <w:r>
          <w:rPr>
            <w:noProof/>
            <w:webHidden/>
          </w:rPr>
          <w:fldChar w:fldCharType="begin"/>
        </w:r>
        <w:r>
          <w:rPr>
            <w:noProof/>
            <w:webHidden/>
          </w:rPr>
          <w:instrText xml:space="preserve"> PAGEREF _Toc5890502 \h </w:instrText>
        </w:r>
        <w:r>
          <w:rPr>
            <w:noProof/>
            <w:webHidden/>
          </w:rPr>
        </w:r>
        <w:r>
          <w:rPr>
            <w:noProof/>
            <w:webHidden/>
          </w:rPr>
          <w:fldChar w:fldCharType="separate"/>
        </w:r>
        <w:r w:rsidR="00307CDA">
          <w:rPr>
            <w:noProof/>
            <w:webHidden/>
          </w:rPr>
          <w:t>44</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03" w:history="1">
        <w:r w:rsidRPr="0075447E">
          <w:rPr>
            <w:rStyle w:val="Hyperlink"/>
            <w:noProof/>
          </w:rPr>
          <w:t>Hình  2.6: Biểu đồ tuần tự mô tả chức năng trình chiếu slide thời gian thực</w:t>
        </w:r>
        <w:r>
          <w:rPr>
            <w:noProof/>
            <w:webHidden/>
          </w:rPr>
          <w:tab/>
        </w:r>
        <w:r>
          <w:rPr>
            <w:noProof/>
            <w:webHidden/>
          </w:rPr>
          <w:fldChar w:fldCharType="begin"/>
        </w:r>
        <w:r>
          <w:rPr>
            <w:noProof/>
            <w:webHidden/>
          </w:rPr>
          <w:instrText xml:space="preserve"> PAGEREF _Toc5890503 \h </w:instrText>
        </w:r>
        <w:r>
          <w:rPr>
            <w:noProof/>
            <w:webHidden/>
          </w:rPr>
        </w:r>
        <w:r>
          <w:rPr>
            <w:noProof/>
            <w:webHidden/>
          </w:rPr>
          <w:fldChar w:fldCharType="separate"/>
        </w:r>
        <w:r w:rsidR="00307CDA">
          <w:rPr>
            <w:noProof/>
            <w:webHidden/>
          </w:rPr>
          <w:t>45</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04" w:history="1">
        <w:r w:rsidRPr="0075447E">
          <w:rPr>
            <w:rStyle w:val="Hyperlink"/>
            <w:noProof/>
          </w:rPr>
          <w:t>Hình  2.7: Biểu đồ tuần tự mô tả chức năng gửi tin nhắn văn bản</w:t>
        </w:r>
        <w:r>
          <w:rPr>
            <w:noProof/>
            <w:webHidden/>
          </w:rPr>
          <w:tab/>
        </w:r>
        <w:r>
          <w:rPr>
            <w:noProof/>
            <w:webHidden/>
          </w:rPr>
          <w:fldChar w:fldCharType="begin"/>
        </w:r>
        <w:r>
          <w:rPr>
            <w:noProof/>
            <w:webHidden/>
          </w:rPr>
          <w:instrText xml:space="preserve"> PAGEREF _Toc5890504 \h </w:instrText>
        </w:r>
        <w:r>
          <w:rPr>
            <w:noProof/>
            <w:webHidden/>
          </w:rPr>
        </w:r>
        <w:r>
          <w:rPr>
            <w:noProof/>
            <w:webHidden/>
          </w:rPr>
          <w:fldChar w:fldCharType="separate"/>
        </w:r>
        <w:r w:rsidR="00307CDA">
          <w:rPr>
            <w:noProof/>
            <w:webHidden/>
          </w:rPr>
          <w:t>46</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05" w:history="1">
        <w:r w:rsidRPr="0075447E">
          <w:rPr>
            <w:rStyle w:val="Hyperlink"/>
            <w:noProof/>
          </w:rPr>
          <w:t>Hình  2.8: Biểu đồ tuần tự mô tả chức năng bật bài kiểm tra</w:t>
        </w:r>
        <w:r>
          <w:rPr>
            <w:noProof/>
            <w:webHidden/>
          </w:rPr>
          <w:tab/>
        </w:r>
        <w:r>
          <w:rPr>
            <w:noProof/>
            <w:webHidden/>
          </w:rPr>
          <w:fldChar w:fldCharType="begin"/>
        </w:r>
        <w:r>
          <w:rPr>
            <w:noProof/>
            <w:webHidden/>
          </w:rPr>
          <w:instrText xml:space="preserve"> PAGEREF _Toc5890505 \h </w:instrText>
        </w:r>
        <w:r>
          <w:rPr>
            <w:noProof/>
            <w:webHidden/>
          </w:rPr>
        </w:r>
        <w:r>
          <w:rPr>
            <w:noProof/>
            <w:webHidden/>
          </w:rPr>
          <w:fldChar w:fldCharType="separate"/>
        </w:r>
        <w:r w:rsidR="00307CDA">
          <w:rPr>
            <w:noProof/>
            <w:webHidden/>
          </w:rPr>
          <w:t>47</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06" w:history="1">
        <w:r w:rsidRPr="0075447E">
          <w:rPr>
            <w:rStyle w:val="Hyperlink"/>
            <w:noProof/>
          </w:rPr>
          <w:t>Hình  2.9: Biểu đồ tuần tự mô tả chức năng kiểm tra</w:t>
        </w:r>
        <w:r>
          <w:rPr>
            <w:noProof/>
            <w:webHidden/>
          </w:rPr>
          <w:tab/>
        </w:r>
        <w:r>
          <w:rPr>
            <w:noProof/>
            <w:webHidden/>
          </w:rPr>
          <w:fldChar w:fldCharType="begin"/>
        </w:r>
        <w:r>
          <w:rPr>
            <w:noProof/>
            <w:webHidden/>
          </w:rPr>
          <w:instrText xml:space="preserve"> PAGEREF _Toc5890506 \h </w:instrText>
        </w:r>
        <w:r>
          <w:rPr>
            <w:noProof/>
            <w:webHidden/>
          </w:rPr>
        </w:r>
        <w:r>
          <w:rPr>
            <w:noProof/>
            <w:webHidden/>
          </w:rPr>
          <w:fldChar w:fldCharType="separate"/>
        </w:r>
        <w:r w:rsidR="00307CDA">
          <w:rPr>
            <w:noProof/>
            <w:webHidden/>
          </w:rPr>
          <w:t>48</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07" w:history="1">
        <w:r w:rsidRPr="0075447E">
          <w:rPr>
            <w:rStyle w:val="Hyperlink"/>
            <w:noProof/>
          </w:rPr>
          <w:t>Hình  2.10: Biểu đồ tuần tự mô tả chức năng chia sẻ video youtube</w:t>
        </w:r>
        <w:r>
          <w:rPr>
            <w:noProof/>
            <w:webHidden/>
          </w:rPr>
          <w:tab/>
        </w:r>
        <w:r>
          <w:rPr>
            <w:noProof/>
            <w:webHidden/>
          </w:rPr>
          <w:fldChar w:fldCharType="begin"/>
        </w:r>
        <w:r>
          <w:rPr>
            <w:noProof/>
            <w:webHidden/>
          </w:rPr>
          <w:instrText xml:space="preserve"> PAGEREF _Toc5890507 \h </w:instrText>
        </w:r>
        <w:r>
          <w:rPr>
            <w:noProof/>
            <w:webHidden/>
          </w:rPr>
        </w:r>
        <w:r>
          <w:rPr>
            <w:noProof/>
            <w:webHidden/>
          </w:rPr>
          <w:fldChar w:fldCharType="separate"/>
        </w:r>
        <w:r w:rsidR="00307CDA">
          <w:rPr>
            <w:noProof/>
            <w:webHidden/>
          </w:rPr>
          <w:t>49</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08" w:history="1">
        <w:r w:rsidRPr="0075447E">
          <w:rPr>
            <w:rStyle w:val="Hyperlink"/>
            <w:noProof/>
          </w:rPr>
          <w:t>Hình  2.11: Biểu đồ tuần tự mô tả chức năng điểm danh tự động</w:t>
        </w:r>
        <w:r>
          <w:rPr>
            <w:noProof/>
            <w:webHidden/>
          </w:rPr>
          <w:tab/>
        </w:r>
        <w:r>
          <w:rPr>
            <w:noProof/>
            <w:webHidden/>
          </w:rPr>
          <w:fldChar w:fldCharType="begin"/>
        </w:r>
        <w:r>
          <w:rPr>
            <w:noProof/>
            <w:webHidden/>
          </w:rPr>
          <w:instrText xml:space="preserve"> PAGEREF _Toc5890508 \h </w:instrText>
        </w:r>
        <w:r>
          <w:rPr>
            <w:noProof/>
            <w:webHidden/>
          </w:rPr>
        </w:r>
        <w:r>
          <w:rPr>
            <w:noProof/>
            <w:webHidden/>
          </w:rPr>
          <w:fldChar w:fldCharType="separate"/>
        </w:r>
        <w:r w:rsidR="00307CDA">
          <w:rPr>
            <w:noProof/>
            <w:webHidden/>
          </w:rPr>
          <w:t>50</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09" w:history="1">
        <w:r w:rsidRPr="0075447E">
          <w:rPr>
            <w:rStyle w:val="Hyperlink"/>
            <w:noProof/>
          </w:rPr>
          <w:t xml:space="preserve">Hình  2.12: </w:t>
        </w:r>
        <w:r w:rsidRPr="0075447E">
          <w:rPr>
            <w:rStyle w:val="Hyperlink"/>
            <w:rFonts w:cs="Times New Roman"/>
            <w:noProof/>
          </w:rPr>
          <w:t>Module quản lý truy cập</w:t>
        </w:r>
        <w:r>
          <w:rPr>
            <w:noProof/>
            <w:webHidden/>
          </w:rPr>
          <w:tab/>
        </w:r>
        <w:r>
          <w:rPr>
            <w:noProof/>
            <w:webHidden/>
          </w:rPr>
          <w:fldChar w:fldCharType="begin"/>
        </w:r>
        <w:r>
          <w:rPr>
            <w:noProof/>
            <w:webHidden/>
          </w:rPr>
          <w:instrText xml:space="preserve"> PAGEREF _Toc5890509 \h </w:instrText>
        </w:r>
        <w:r>
          <w:rPr>
            <w:noProof/>
            <w:webHidden/>
          </w:rPr>
        </w:r>
        <w:r>
          <w:rPr>
            <w:noProof/>
            <w:webHidden/>
          </w:rPr>
          <w:fldChar w:fldCharType="separate"/>
        </w:r>
        <w:r w:rsidR="00307CDA">
          <w:rPr>
            <w:noProof/>
            <w:webHidden/>
          </w:rPr>
          <w:t>51</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10" w:history="1">
        <w:r w:rsidRPr="0075447E">
          <w:rPr>
            <w:rStyle w:val="Hyperlink"/>
            <w:noProof/>
          </w:rPr>
          <w:t>Hình  2.13: Mô hình tổng quan quản lý truy cập hệ thống</w:t>
        </w:r>
        <w:r>
          <w:rPr>
            <w:noProof/>
            <w:webHidden/>
          </w:rPr>
          <w:tab/>
        </w:r>
        <w:r>
          <w:rPr>
            <w:noProof/>
            <w:webHidden/>
          </w:rPr>
          <w:fldChar w:fldCharType="begin"/>
        </w:r>
        <w:r>
          <w:rPr>
            <w:noProof/>
            <w:webHidden/>
          </w:rPr>
          <w:instrText xml:space="preserve"> PAGEREF _Toc5890510 \h </w:instrText>
        </w:r>
        <w:r>
          <w:rPr>
            <w:noProof/>
            <w:webHidden/>
          </w:rPr>
        </w:r>
        <w:r>
          <w:rPr>
            <w:noProof/>
            <w:webHidden/>
          </w:rPr>
          <w:fldChar w:fldCharType="separate"/>
        </w:r>
        <w:r w:rsidR="00307CDA">
          <w:rPr>
            <w:noProof/>
            <w:webHidden/>
          </w:rPr>
          <w:t>52</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11" w:history="1">
        <w:r w:rsidRPr="0075447E">
          <w:rPr>
            <w:rStyle w:val="Hyperlink"/>
            <w:noProof/>
          </w:rPr>
          <w:t>Hình  2.14: Biểu đồ tuần tự quá trình xác thực bằng email và mật khẩu</w:t>
        </w:r>
        <w:r>
          <w:rPr>
            <w:noProof/>
            <w:webHidden/>
          </w:rPr>
          <w:tab/>
        </w:r>
        <w:r>
          <w:rPr>
            <w:noProof/>
            <w:webHidden/>
          </w:rPr>
          <w:fldChar w:fldCharType="begin"/>
        </w:r>
        <w:r>
          <w:rPr>
            <w:noProof/>
            <w:webHidden/>
          </w:rPr>
          <w:instrText xml:space="preserve"> PAGEREF _Toc5890511 \h </w:instrText>
        </w:r>
        <w:r>
          <w:rPr>
            <w:noProof/>
            <w:webHidden/>
          </w:rPr>
        </w:r>
        <w:r>
          <w:rPr>
            <w:noProof/>
            <w:webHidden/>
          </w:rPr>
          <w:fldChar w:fldCharType="separate"/>
        </w:r>
        <w:r w:rsidR="00307CDA">
          <w:rPr>
            <w:noProof/>
            <w:webHidden/>
          </w:rPr>
          <w:t>53</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12" w:history="1">
        <w:r w:rsidRPr="0075447E">
          <w:rPr>
            <w:rStyle w:val="Hyperlink"/>
            <w:noProof/>
          </w:rPr>
          <w:t>Hình  2.15: Module quản lý giảng viên</w:t>
        </w:r>
        <w:r>
          <w:rPr>
            <w:noProof/>
            <w:webHidden/>
          </w:rPr>
          <w:tab/>
        </w:r>
        <w:r>
          <w:rPr>
            <w:noProof/>
            <w:webHidden/>
          </w:rPr>
          <w:fldChar w:fldCharType="begin"/>
        </w:r>
        <w:r>
          <w:rPr>
            <w:noProof/>
            <w:webHidden/>
          </w:rPr>
          <w:instrText xml:space="preserve"> PAGEREF _Toc5890512 \h </w:instrText>
        </w:r>
        <w:r>
          <w:rPr>
            <w:noProof/>
            <w:webHidden/>
          </w:rPr>
        </w:r>
        <w:r>
          <w:rPr>
            <w:noProof/>
            <w:webHidden/>
          </w:rPr>
          <w:fldChar w:fldCharType="separate"/>
        </w:r>
        <w:r w:rsidR="00307CDA">
          <w:rPr>
            <w:noProof/>
            <w:webHidden/>
          </w:rPr>
          <w:t>54</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13" w:history="1">
        <w:r w:rsidRPr="0075447E">
          <w:rPr>
            <w:rStyle w:val="Hyperlink"/>
            <w:noProof/>
          </w:rPr>
          <w:t>Hình  2.16: Mô tả chức năng thêm giảng viên mới</w:t>
        </w:r>
        <w:r>
          <w:rPr>
            <w:noProof/>
            <w:webHidden/>
          </w:rPr>
          <w:tab/>
        </w:r>
        <w:r>
          <w:rPr>
            <w:noProof/>
            <w:webHidden/>
          </w:rPr>
          <w:fldChar w:fldCharType="begin"/>
        </w:r>
        <w:r>
          <w:rPr>
            <w:noProof/>
            <w:webHidden/>
          </w:rPr>
          <w:instrText xml:space="preserve"> PAGEREF _Toc5890513 \h </w:instrText>
        </w:r>
        <w:r>
          <w:rPr>
            <w:noProof/>
            <w:webHidden/>
          </w:rPr>
        </w:r>
        <w:r>
          <w:rPr>
            <w:noProof/>
            <w:webHidden/>
          </w:rPr>
          <w:fldChar w:fldCharType="separate"/>
        </w:r>
        <w:r w:rsidR="00307CDA">
          <w:rPr>
            <w:noProof/>
            <w:webHidden/>
          </w:rPr>
          <w:t>55</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14" w:history="1">
        <w:r w:rsidRPr="0075447E">
          <w:rPr>
            <w:rStyle w:val="Hyperlink"/>
            <w:noProof/>
          </w:rPr>
          <w:t>Hình  2.17: Module quản lý sinh viên</w:t>
        </w:r>
        <w:r>
          <w:rPr>
            <w:noProof/>
            <w:webHidden/>
          </w:rPr>
          <w:tab/>
        </w:r>
        <w:r>
          <w:rPr>
            <w:noProof/>
            <w:webHidden/>
          </w:rPr>
          <w:fldChar w:fldCharType="begin"/>
        </w:r>
        <w:r>
          <w:rPr>
            <w:noProof/>
            <w:webHidden/>
          </w:rPr>
          <w:instrText xml:space="preserve"> PAGEREF _Toc5890514 \h </w:instrText>
        </w:r>
        <w:r>
          <w:rPr>
            <w:noProof/>
            <w:webHidden/>
          </w:rPr>
        </w:r>
        <w:r>
          <w:rPr>
            <w:noProof/>
            <w:webHidden/>
          </w:rPr>
          <w:fldChar w:fldCharType="separate"/>
        </w:r>
        <w:r w:rsidR="00307CDA">
          <w:rPr>
            <w:noProof/>
            <w:webHidden/>
          </w:rPr>
          <w:t>56</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15" w:history="1">
        <w:r w:rsidRPr="0075447E">
          <w:rPr>
            <w:rStyle w:val="Hyperlink"/>
            <w:noProof/>
          </w:rPr>
          <w:t>Hình  2.18: Mô tả chức năng thêm sinh viên mới</w:t>
        </w:r>
        <w:r>
          <w:rPr>
            <w:noProof/>
            <w:webHidden/>
          </w:rPr>
          <w:tab/>
        </w:r>
        <w:r>
          <w:rPr>
            <w:noProof/>
            <w:webHidden/>
          </w:rPr>
          <w:fldChar w:fldCharType="begin"/>
        </w:r>
        <w:r>
          <w:rPr>
            <w:noProof/>
            <w:webHidden/>
          </w:rPr>
          <w:instrText xml:space="preserve"> PAGEREF _Toc5890515 \h </w:instrText>
        </w:r>
        <w:r>
          <w:rPr>
            <w:noProof/>
            <w:webHidden/>
          </w:rPr>
        </w:r>
        <w:r>
          <w:rPr>
            <w:noProof/>
            <w:webHidden/>
          </w:rPr>
          <w:fldChar w:fldCharType="separate"/>
        </w:r>
        <w:r w:rsidR="00307CDA">
          <w:rPr>
            <w:noProof/>
            <w:webHidden/>
          </w:rPr>
          <w:t>57</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16" w:history="1">
        <w:r w:rsidRPr="0075447E">
          <w:rPr>
            <w:rStyle w:val="Hyperlink"/>
            <w:noProof/>
          </w:rPr>
          <w:t>Hình  2.19: Module phê duyệt khóa học</w:t>
        </w:r>
        <w:r>
          <w:rPr>
            <w:noProof/>
            <w:webHidden/>
          </w:rPr>
          <w:tab/>
        </w:r>
        <w:r>
          <w:rPr>
            <w:noProof/>
            <w:webHidden/>
          </w:rPr>
          <w:fldChar w:fldCharType="begin"/>
        </w:r>
        <w:r>
          <w:rPr>
            <w:noProof/>
            <w:webHidden/>
          </w:rPr>
          <w:instrText xml:space="preserve"> PAGEREF _Toc5890516 \h </w:instrText>
        </w:r>
        <w:r>
          <w:rPr>
            <w:noProof/>
            <w:webHidden/>
          </w:rPr>
        </w:r>
        <w:r>
          <w:rPr>
            <w:noProof/>
            <w:webHidden/>
          </w:rPr>
          <w:fldChar w:fldCharType="separate"/>
        </w:r>
        <w:r w:rsidR="00307CDA">
          <w:rPr>
            <w:noProof/>
            <w:webHidden/>
          </w:rPr>
          <w:t>58</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17" w:history="1">
        <w:r w:rsidRPr="0075447E">
          <w:rPr>
            <w:rStyle w:val="Hyperlink"/>
            <w:noProof/>
          </w:rPr>
          <w:t>Hình  2.20: Module chức năng quản lý khóa học</w:t>
        </w:r>
        <w:r>
          <w:rPr>
            <w:noProof/>
            <w:webHidden/>
          </w:rPr>
          <w:tab/>
        </w:r>
        <w:r>
          <w:rPr>
            <w:noProof/>
            <w:webHidden/>
          </w:rPr>
          <w:fldChar w:fldCharType="begin"/>
        </w:r>
        <w:r>
          <w:rPr>
            <w:noProof/>
            <w:webHidden/>
          </w:rPr>
          <w:instrText xml:space="preserve"> PAGEREF _Toc5890517 \h </w:instrText>
        </w:r>
        <w:r>
          <w:rPr>
            <w:noProof/>
            <w:webHidden/>
          </w:rPr>
        </w:r>
        <w:r>
          <w:rPr>
            <w:noProof/>
            <w:webHidden/>
          </w:rPr>
          <w:fldChar w:fldCharType="separate"/>
        </w:r>
        <w:r w:rsidR="00307CDA">
          <w:rPr>
            <w:noProof/>
            <w:webHidden/>
          </w:rPr>
          <w:t>58</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18" w:history="1">
        <w:r w:rsidRPr="0075447E">
          <w:rPr>
            <w:rStyle w:val="Hyperlink"/>
            <w:noProof/>
          </w:rPr>
          <w:t>Hình  2.21: Mô tả chức năng tạo khóa học mới</w:t>
        </w:r>
        <w:r>
          <w:rPr>
            <w:noProof/>
            <w:webHidden/>
          </w:rPr>
          <w:tab/>
        </w:r>
        <w:r>
          <w:rPr>
            <w:noProof/>
            <w:webHidden/>
          </w:rPr>
          <w:fldChar w:fldCharType="begin"/>
        </w:r>
        <w:r>
          <w:rPr>
            <w:noProof/>
            <w:webHidden/>
          </w:rPr>
          <w:instrText xml:space="preserve"> PAGEREF _Toc5890518 \h </w:instrText>
        </w:r>
        <w:r>
          <w:rPr>
            <w:noProof/>
            <w:webHidden/>
          </w:rPr>
        </w:r>
        <w:r>
          <w:rPr>
            <w:noProof/>
            <w:webHidden/>
          </w:rPr>
          <w:fldChar w:fldCharType="separate"/>
        </w:r>
        <w:r w:rsidR="00307CDA">
          <w:rPr>
            <w:noProof/>
            <w:webHidden/>
          </w:rPr>
          <w:t>59</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19" w:history="1">
        <w:r w:rsidRPr="0075447E">
          <w:rPr>
            <w:rStyle w:val="Hyperlink"/>
            <w:noProof/>
          </w:rPr>
          <w:t>Hình  2.22: Module quản lý buổi học</w:t>
        </w:r>
        <w:r>
          <w:rPr>
            <w:noProof/>
            <w:webHidden/>
          </w:rPr>
          <w:tab/>
        </w:r>
        <w:r>
          <w:rPr>
            <w:noProof/>
            <w:webHidden/>
          </w:rPr>
          <w:fldChar w:fldCharType="begin"/>
        </w:r>
        <w:r>
          <w:rPr>
            <w:noProof/>
            <w:webHidden/>
          </w:rPr>
          <w:instrText xml:space="preserve"> PAGEREF _Toc5890519 \h </w:instrText>
        </w:r>
        <w:r>
          <w:rPr>
            <w:noProof/>
            <w:webHidden/>
          </w:rPr>
        </w:r>
        <w:r>
          <w:rPr>
            <w:noProof/>
            <w:webHidden/>
          </w:rPr>
          <w:fldChar w:fldCharType="separate"/>
        </w:r>
        <w:r w:rsidR="00307CDA">
          <w:rPr>
            <w:noProof/>
            <w:webHidden/>
          </w:rPr>
          <w:t>60</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20" w:history="1">
        <w:r w:rsidRPr="0075447E">
          <w:rPr>
            <w:rStyle w:val="Hyperlink"/>
            <w:noProof/>
          </w:rPr>
          <w:t>Hình  2.23: Mô tả chức năng tạo quiz</w:t>
        </w:r>
        <w:r>
          <w:rPr>
            <w:noProof/>
            <w:webHidden/>
          </w:rPr>
          <w:tab/>
        </w:r>
        <w:r>
          <w:rPr>
            <w:noProof/>
            <w:webHidden/>
          </w:rPr>
          <w:fldChar w:fldCharType="begin"/>
        </w:r>
        <w:r>
          <w:rPr>
            <w:noProof/>
            <w:webHidden/>
          </w:rPr>
          <w:instrText xml:space="preserve"> PAGEREF _Toc5890520 \h </w:instrText>
        </w:r>
        <w:r>
          <w:rPr>
            <w:noProof/>
            <w:webHidden/>
          </w:rPr>
        </w:r>
        <w:r>
          <w:rPr>
            <w:noProof/>
            <w:webHidden/>
          </w:rPr>
          <w:fldChar w:fldCharType="separate"/>
        </w:r>
        <w:r w:rsidR="00307CDA">
          <w:rPr>
            <w:noProof/>
            <w:webHidden/>
          </w:rPr>
          <w:t>61</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21" w:history="1">
        <w:r w:rsidRPr="0075447E">
          <w:rPr>
            <w:rStyle w:val="Hyperlink"/>
            <w:noProof/>
          </w:rPr>
          <w:t>Hình  2.24: Cách thức hoạt động của hệ thống server</w:t>
        </w:r>
        <w:r>
          <w:rPr>
            <w:noProof/>
            <w:webHidden/>
          </w:rPr>
          <w:tab/>
        </w:r>
        <w:r>
          <w:rPr>
            <w:noProof/>
            <w:webHidden/>
          </w:rPr>
          <w:fldChar w:fldCharType="begin"/>
        </w:r>
        <w:r>
          <w:rPr>
            <w:noProof/>
            <w:webHidden/>
          </w:rPr>
          <w:instrText xml:space="preserve"> PAGEREF _Toc5890521 \h </w:instrText>
        </w:r>
        <w:r>
          <w:rPr>
            <w:noProof/>
            <w:webHidden/>
          </w:rPr>
        </w:r>
        <w:r>
          <w:rPr>
            <w:noProof/>
            <w:webHidden/>
          </w:rPr>
          <w:fldChar w:fldCharType="separate"/>
        </w:r>
        <w:r w:rsidR="00307CDA">
          <w:rPr>
            <w:noProof/>
            <w:webHidden/>
          </w:rPr>
          <w:t>62</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22" w:history="1">
        <w:r w:rsidRPr="0075447E">
          <w:rPr>
            <w:rStyle w:val="Hyperlink"/>
            <w:noProof/>
          </w:rPr>
          <w:t>Hình  2.25: Mô hình ER</w:t>
        </w:r>
        <w:r>
          <w:rPr>
            <w:noProof/>
            <w:webHidden/>
          </w:rPr>
          <w:tab/>
        </w:r>
        <w:r>
          <w:rPr>
            <w:noProof/>
            <w:webHidden/>
          </w:rPr>
          <w:fldChar w:fldCharType="begin"/>
        </w:r>
        <w:r>
          <w:rPr>
            <w:noProof/>
            <w:webHidden/>
          </w:rPr>
          <w:instrText xml:space="preserve"> PAGEREF _Toc5890522 \h </w:instrText>
        </w:r>
        <w:r>
          <w:rPr>
            <w:noProof/>
            <w:webHidden/>
          </w:rPr>
        </w:r>
        <w:r>
          <w:rPr>
            <w:noProof/>
            <w:webHidden/>
          </w:rPr>
          <w:fldChar w:fldCharType="separate"/>
        </w:r>
        <w:r w:rsidR="00307CDA">
          <w:rPr>
            <w:noProof/>
            <w:webHidden/>
          </w:rPr>
          <w:t>63</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23" w:history="1">
        <w:r w:rsidRPr="0075447E">
          <w:rPr>
            <w:rStyle w:val="Hyperlink"/>
            <w:noProof/>
          </w:rPr>
          <w:t>Hình  2.26: Giao diện trang login</w:t>
        </w:r>
        <w:r>
          <w:rPr>
            <w:noProof/>
            <w:webHidden/>
          </w:rPr>
          <w:tab/>
        </w:r>
        <w:r>
          <w:rPr>
            <w:noProof/>
            <w:webHidden/>
          </w:rPr>
          <w:fldChar w:fldCharType="begin"/>
        </w:r>
        <w:r>
          <w:rPr>
            <w:noProof/>
            <w:webHidden/>
          </w:rPr>
          <w:instrText xml:space="preserve"> PAGEREF _Toc5890523 \h </w:instrText>
        </w:r>
        <w:r>
          <w:rPr>
            <w:noProof/>
            <w:webHidden/>
          </w:rPr>
        </w:r>
        <w:r>
          <w:rPr>
            <w:noProof/>
            <w:webHidden/>
          </w:rPr>
          <w:fldChar w:fldCharType="separate"/>
        </w:r>
        <w:r w:rsidR="00307CDA">
          <w:rPr>
            <w:noProof/>
            <w:webHidden/>
          </w:rPr>
          <w:t>64</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24" w:history="1">
        <w:r w:rsidRPr="0075447E">
          <w:rPr>
            <w:rStyle w:val="Hyperlink"/>
            <w:noProof/>
          </w:rPr>
          <w:t>Hình  2.27: Giao diện trang tạo khóa học mới</w:t>
        </w:r>
        <w:r>
          <w:rPr>
            <w:noProof/>
            <w:webHidden/>
          </w:rPr>
          <w:tab/>
        </w:r>
        <w:r>
          <w:rPr>
            <w:noProof/>
            <w:webHidden/>
          </w:rPr>
          <w:fldChar w:fldCharType="begin"/>
        </w:r>
        <w:r>
          <w:rPr>
            <w:noProof/>
            <w:webHidden/>
          </w:rPr>
          <w:instrText xml:space="preserve"> PAGEREF _Toc5890524 \h </w:instrText>
        </w:r>
        <w:r>
          <w:rPr>
            <w:noProof/>
            <w:webHidden/>
          </w:rPr>
        </w:r>
        <w:r>
          <w:rPr>
            <w:noProof/>
            <w:webHidden/>
          </w:rPr>
          <w:fldChar w:fldCharType="separate"/>
        </w:r>
        <w:r w:rsidR="00307CDA">
          <w:rPr>
            <w:noProof/>
            <w:webHidden/>
          </w:rPr>
          <w:t>65</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25" w:history="1">
        <w:r w:rsidRPr="0075447E">
          <w:rPr>
            <w:rStyle w:val="Hyperlink"/>
            <w:noProof/>
          </w:rPr>
          <w:t>Hình  2.28: Giao diện trang danh sách khóa học</w:t>
        </w:r>
        <w:r>
          <w:rPr>
            <w:noProof/>
            <w:webHidden/>
          </w:rPr>
          <w:tab/>
        </w:r>
        <w:r>
          <w:rPr>
            <w:noProof/>
            <w:webHidden/>
          </w:rPr>
          <w:fldChar w:fldCharType="begin"/>
        </w:r>
        <w:r>
          <w:rPr>
            <w:noProof/>
            <w:webHidden/>
          </w:rPr>
          <w:instrText xml:space="preserve"> PAGEREF _Toc5890525 \h </w:instrText>
        </w:r>
        <w:r>
          <w:rPr>
            <w:noProof/>
            <w:webHidden/>
          </w:rPr>
        </w:r>
        <w:r>
          <w:rPr>
            <w:noProof/>
            <w:webHidden/>
          </w:rPr>
          <w:fldChar w:fldCharType="separate"/>
        </w:r>
        <w:r w:rsidR="00307CDA">
          <w:rPr>
            <w:noProof/>
            <w:webHidden/>
          </w:rPr>
          <w:t>66</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26" w:history="1">
        <w:r w:rsidRPr="0075447E">
          <w:rPr>
            <w:rStyle w:val="Hyperlink"/>
            <w:noProof/>
          </w:rPr>
          <w:t>Hình  2.29: Giao diện trang cập nhật thông tin cá nhân</w:t>
        </w:r>
        <w:r>
          <w:rPr>
            <w:noProof/>
            <w:webHidden/>
          </w:rPr>
          <w:tab/>
        </w:r>
        <w:r>
          <w:rPr>
            <w:noProof/>
            <w:webHidden/>
          </w:rPr>
          <w:fldChar w:fldCharType="begin"/>
        </w:r>
        <w:r>
          <w:rPr>
            <w:noProof/>
            <w:webHidden/>
          </w:rPr>
          <w:instrText xml:space="preserve"> PAGEREF _Toc5890526 \h </w:instrText>
        </w:r>
        <w:r>
          <w:rPr>
            <w:noProof/>
            <w:webHidden/>
          </w:rPr>
        </w:r>
        <w:r>
          <w:rPr>
            <w:noProof/>
            <w:webHidden/>
          </w:rPr>
          <w:fldChar w:fldCharType="separate"/>
        </w:r>
        <w:r w:rsidR="00307CDA">
          <w:rPr>
            <w:noProof/>
            <w:webHidden/>
          </w:rPr>
          <w:t>66</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27" w:history="1">
        <w:r w:rsidRPr="0075447E">
          <w:rPr>
            <w:rStyle w:val="Hyperlink"/>
            <w:noProof/>
          </w:rPr>
          <w:t>Hình  2.30: Giao diện lớp học ảo</w:t>
        </w:r>
        <w:r>
          <w:rPr>
            <w:noProof/>
            <w:webHidden/>
          </w:rPr>
          <w:tab/>
        </w:r>
        <w:r>
          <w:rPr>
            <w:noProof/>
            <w:webHidden/>
          </w:rPr>
          <w:fldChar w:fldCharType="begin"/>
        </w:r>
        <w:r>
          <w:rPr>
            <w:noProof/>
            <w:webHidden/>
          </w:rPr>
          <w:instrText xml:space="preserve"> PAGEREF _Toc5890527 \h </w:instrText>
        </w:r>
        <w:r>
          <w:rPr>
            <w:noProof/>
            <w:webHidden/>
          </w:rPr>
        </w:r>
        <w:r>
          <w:rPr>
            <w:noProof/>
            <w:webHidden/>
          </w:rPr>
          <w:fldChar w:fldCharType="separate"/>
        </w:r>
        <w:r w:rsidR="00307CDA">
          <w:rPr>
            <w:noProof/>
            <w:webHidden/>
          </w:rPr>
          <w:t>67</w:t>
        </w:r>
        <w:r>
          <w:rPr>
            <w:noProof/>
            <w:webHidden/>
          </w:rPr>
          <w:fldChar w:fldCharType="end"/>
        </w:r>
      </w:hyperlink>
    </w:p>
    <w:p w:rsidR="00582930" w:rsidRDefault="00582930">
      <w:pPr>
        <w:pStyle w:val="TableofFigures"/>
        <w:tabs>
          <w:tab w:val="right" w:leader="dot" w:pos="9350"/>
        </w:tabs>
        <w:rPr>
          <w:rFonts w:asciiTheme="minorHAnsi" w:eastAsiaTheme="minorEastAsia" w:hAnsiTheme="minorHAnsi" w:cstheme="minorBidi"/>
          <w:noProof/>
          <w:sz w:val="22"/>
          <w:szCs w:val="22"/>
        </w:rPr>
      </w:pPr>
      <w:hyperlink w:anchor="_Toc5890528" w:history="1">
        <w:r w:rsidRPr="0075447E">
          <w:rPr>
            <w:rStyle w:val="Hyperlink"/>
            <w:noProof/>
          </w:rPr>
          <w:t>Hình  2.31: Giao diện quản lý khóa học của Quản trị viên</w:t>
        </w:r>
        <w:r>
          <w:rPr>
            <w:noProof/>
            <w:webHidden/>
          </w:rPr>
          <w:tab/>
        </w:r>
        <w:r>
          <w:rPr>
            <w:noProof/>
            <w:webHidden/>
          </w:rPr>
          <w:fldChar w:fldCharType="begin"/>
        </w:r>
        <w:r>
          <w:rPr>
            <w:noProof/>
            <w:webHidden/>
          </w:rPr>
          <w:instrText xml:space="preserve"> PAGEREF _Toc5890528 \h </w:instrText>
        </w:r>
        <w:r>
          <w:rPr>
            <w:noProof/>
            <w:webHidden/>
          </w:rPr>
        </w:r>
        <w:r>
          <w:rPr>
            <w:noProof/>
            <w:webHidden/>
          </w:rPr>
          <w:fldChar w:fldCharType="separate"/>
        </w:r>
        <w:r w:rsidR="00307CDA">
          <w:rPr>
            <w:noProof/>
            <w:webHidden/>
          </w:rPr>
          <w:t>68</w:t>
        </w:r>
        <w:r>
          <w:rPr>
            <w:noProof/>
            <w:webHidden/>
          </w:rPr>
          <w:fldChar w:fldCharType="end"/>
        </w:r>
      </w:hyperlink>
    </w:p>
    <w:p w:rsidR="00025360" w:rsidRPr="00C248D6" w:rsidRDefault="00025360" w:rsidP="00AC3265">
      <w:pPr>
        <w:spacing w:beforeLines="60" w:before="144" w:afterLines="60" w:after="144" w:line="338" w:lineRule="auto"/>
        <w:rPr>
          <w:rFonts w:cs="Times New Roman"/>
          <w:b/>
          <w:szCs w:val="26"/>
        </w:rPr>
      </w:pPr>
      <w:r>
        <w:rPr>
          <w:rFonts w:cs="Times New Roman"/>
          <w:b/>
          <w:szCs w:val="26"/>
        </w:rPr>
        <w:fldChar w:fldCharType="end"/>
      </w:r>
    </w:p>
    <w:p w:rsidR="00BA1277" w:rsidRPr="00C248D6" w:rsidRDefault="00BA1277" w:rsidP="00BA1277">
      <w:pPr>
        <w:spacing w:beforeLines="60" w:before="144" w:afterLines="60" w:after="144" w:line="338" w:lineRule="auto"/>
        <w:rPr>
          <w:rFonts w:cs="Times New Roman"/>
          <w:b/>
          <w:szCs w:val="26"/>
        </w:rPr>
      </w:pPr>
      <w:r w:rsidRPr="00C248D6">
        <w:rPr>
          <w:rFonts w:cs="Times New Roman"/>
          <w:b/>
          <w:szCs w:val="26"/>
        </w:rPr>
        <w:br w:type="page"/>
      </w:r>
    </w:p>
    <w:p w:rsidR="00BA1277" w:rsidRPr="004A03DF" w:rsidRDefault="00BA1277" w:rsidP="00B6565B">
      <w:pPr>
        <w:pStyle w:val="Tiu"/>
        <w:outlineLvl w:val="0"/>
      </w:pPr>
      <w:bookmarkStart w:id="2" w:name="_Toc5893103"/>
      <w:r w:rsidRPr="004A03DF">
        <w:lastRenderedPageBreak/>
        <w:t>MỞ ĐẦU</w:t>
      </w:r>
      <w:bookmarkEnd w:id="2"/>
    </w:p>
    <w:p w:rsidR="00BA1277" w:rsidRPr="00C248D6" w:rsidRDefault="00BA1277" w:rsidP="00711424">
      <w:pPr>
        <w:pStyle w:val="Heading2"/>
        <w:numPr>
          <w:ilvl w:val="0"/>
          <w:numId w:val="3"/>
        </w:numPr>
        <w:spacing w:beforeLines="60" w:before="144" w:afterLines="60" w:after="144"/>
      </w:pPr>
      <w:bookmarkStart w:id="3" w:name="_Toc5893104"/>
      <w:r w:rsidRPr="00C248D6">
        <w:t>Đặt vấn đề</w:t>
      </w:r>
      <w:bookmarkEnd w:id="3"/>
    </w:p>
    <w:p w:rsidR="00BA1277" w:rsidRPr="00C248D6" w:rsidRDefault="00BA1277" w:rsidP="00564935">
      <w:r w:rsidRPr="00C248D6">
        <w:t xml:space="preserve">Giáo dục là một lĩnh vực luôn nhận được sự quan tâm của toàn xã hội. Từ xưa trên thế giới nói chung và Việt Nam nói riêng, quá trình dạy và học thường tập trung tại các trường học hoặc các cơ quan chuyên về đào tạo, phương pháp dạy học là thầy cô sẽ đứng lớp trực tiếp, trình bày bằng bảng, biểu đồ, slideshow,... người học cũng phải có mặt trực tiếp tại lớp học để ghi chép, tiếp thu những kiến thức được người dạy truyền đạt. </w:t>
      </w:r>
    </w:p>
    <w:p w:rsidR="00BA1277" w:rsidRPr="00C248D6" w:rsidRDefault="00BA1277" w:rsidP="00564935">
      <w:r w:rsidRPr="00C248D6">
        <w:t xml:space="preserve">Ngày nay với sự phát triển chóng mặt của khoa học công nghệ, mạng internet càng ngày càng mở rộng đã thúc đẩy sự phát triển giáo dục và đào tạo. Các cơ quan, trường học hiện nay đều mong muốn có thể áp dụng các thành tựu công nghệ vào quá trình đào tạo để nâng cao kết quả dạy và học. Trong những năm gần đây, xuất hiện một loại hình đào tạo mới dựa trên internet đã đem lại những chuyển biến đáng kể trong việc dạy và học với những cái tên như “Online learning” (học trực tuyến), “virtual learning” (Học tập ảo), “E-Learning”,… </w:t>
      </w:r>
    </w:p>
    <w:p w:rsidR="00BA1277" w:rsidRPr="00C248D6" w:rsidRDefault="00BA1277" w:rsidP="00564935">
      <w:r w:rsidRPr="00C248D6">
        <w:t>Được sự gợi ý từ Giảng viên hướng dẫn TS. Nguyễn Thị Hậu và mong muốn có thể áp dụng những kiến thức tích lũy được trong quá trình học tập vào giáo dục hiện nay, tôi đã tìm hiểu để xây dựng một hệ thống lớp học ảo đem đến trải nghiệm giáo dục mới cho việc dạy và học.</w:t>
      </w:r>
    </w:p>
    <w:p w:rsidR="00BA1277" w:rsidRPr="00C248D6" w:rsidRDefault="00BA1277" w:rsidP="00711424">
      <w:pPr>
        <w:pStyle w:val="Heading2"/>
        <w:numPr>
          <w:ilvl w:val="0"/>
          <w:numId w:val="3"/>
        </w:numPr>
        <w:spacing w:beforeLines="60" w:before="144" w:afterLines="60" w:after="144" w:line="338" w:lineRule="auto"/>
        <w:jc w:val="both"/>
      </w:pPr>
      <w:bookmarkStart w:id="4" w:name="_Toc5893105"/>
      <w:r w:rsidRPr="00C248D6">
        <w:t>Giới thiệu bài toán</w:t>
      </w:r>
      <w:bookmarkEnd w:id="4"/>
    </w:p>
    <w:p w:rsidR="00BA1277" w:rsidRPr="00C248D6" w:rsidRDefault="00BA1277" w:rsidP="00045730">
      <w:r w:rsidRPr="00C248D6">
        <w:t xml:space="preserve">Các hệ thống học tập trực tuyến hiện nay thường cần phải tốn một lượng lớn chi phí để xây dựng và duy trì hoạt động do các hệ thống hiện nay chủ yếu hoạt động hoàn toàn theo nguyên tắc client-server nên server thường phải chịu tải lớn. </w:t>
      </w:r>
    </w:p>
    <w:p w:rsidR="00BA1277" w:rsidRPr="00C248D6" w:rsidRDefault="00BA1277" w:rsidP="00045730">
      <w:r w:rsidRPr="00C248D6">
        <w:t>Do đó, khóa luận này tập trung xây dựng một hệ thống lớp học ảo với đầy đủ các chức năng cơ bản, đồng thời xây dựng một hệ thống có thể vừa hoạt động theo mô hình client-server vừa có thể hoạt động theo mô hình peer-to-peer.</w:t>
      </w:r>
    </w:p>
    <w:p w:rsidR="00BA1277" w:rsidRPr="00C248D6" w:rsidRDefault="00BA1277" w:rsidP="00711424">
      <w:pPr>
        <w:pStyle w:val="Heading2"/>
        <w:numPr>
          <w:ilvl w:val="0"/>
          <w:numId w:val="3"/>
        </w:numPr>
        <w:spacing w:beforeLines="60" w:before="144" w:afterLines="60" w:after="144" w:line="338" w:lineRule="auto"/>
        <w:jc w:val="both"/>
      </w:pPr>
      <w:bookmarkStart w:id="5" w:name="_Toc5893106"/>
      <w:r w:rsidRPr="00C248D6">
        <w:t>Phạm vi và mục tiêu của khóa luận</w:t>
      </w:r>
      <w:bookmarkEnd w:id="5"/>
    </w:p>
    <w:p w:rsidR="00BA1277" w:rsidRPr="00C248D6" w:rsidRDefault="00BA1277" w:rsidP="00045730">
      <w:r w:rsidRPr="00C248D6">
        <w:t>Khóa luận tập trung xây dựng một hệ thống dạy và học trực tuyến bằng các công nghệ mới xuất hiện, giúp giảm chi phí xây dựng và duy trì hoạt động một hệ thống học tập trực tuyến.</w:t>
      </w:r>
    </w:p>
    <w:p w:rsidR="00BA1277" w:rsidRDefault="00BA1277" w:rsidP="00045730"/>
    <w:p w:rsidR="00BA1277" w:rsidRPr="00C248D6" w:rsidRDefault="00BA1277" w:rsidP="00045730">
      <w:r w:rsidRPr="00C248D6">
        <w:t>Hệ thống được xây dựng hướng tới tính chất tương tác thời gian thực, giúp tạo ra môi trường dạy và học thân thiện, dễ sử dụng, dễ tương tác.</w:t>
      </w:r>
    </w:p>
    <w:p w:rsidR="00BA1277" w:rsidRPr="00C248D6" w:rsidRDefault="00BA1277" w:rsidP="00045730">
      <w:r w:rsidRPr="00C248D6">
        <w:lastRenderedPageBreak/>
        <w:t>Đồng thời hệ thống còn giúp giảng viên dễ dàng quản lý lớp học và theo dõi mức độ chuyên cần, đánh giá khả năng tiếp thu của từng sinh viên.</w:t>
      </w:r>
    </w:p>
    <w:p w:rsidR="00BA1277" w:rsidRPr="00C248D6" w:rsidRDefault="00BA1277" w:rsidP="00045730">
      <w:r w:rsidRPr="00C248D6">
        <w:t>Hệ thống được triển khai dựa trên các công nghệ như NodeJS, MongoDB, WebRTC, OpenVidu, PDFJS.</w:t>
      </w:r>
    </w:p>
    <w:p w:rsidR="00BA1277" w:rsidRPr="00C248D6" w:rsidRDefault="00BA1277" w:rsidP="00711424">
      <w:pPr>
        <w:pStyle w:val="Heading2"/>
        <w:numPr>
          <w:ilvl w:val="0"/>
          <w:numId w:val="3"/>
        </w:numPr>
        <w:spacing w:beforeLines="60" w:before="144" w:afterLines="60" w:after="144" w:line="338" w:lineRule="auto"/>
        <w:jc w:val="both"/>
      </w:pPr>
      <w:bookmarkStart w:id="6" w:name="_Toc5893107"/>
      <w:r w:rsidRPr="00C248D6">
        <w:t>Phương pháp và bố cục khóa luận</w:t>
      </w:r>
      <w:bookmarkEnd w:id="6"/>
    </w:p>
    <w:p w:rsidR="00BA1277" w:rsidRPr="00C248D6" w:rsidRDefault="00BA1277" w:rsidP="00045730">
      <w:r w:rsidRPr="00C248D6">
        <w:t>Khóa luận đượ</w:t>
      </w:r>
      <w:r w:rsidR="00865DA1">
        <w:t>c chia thành 4</w:t>
      </w:r>
      <w:r w:rsidRPr="00C248D6">
        <w:t xml:space="preserve"> chương với các nộ</w:t>
      </w:r>
      <w:r>
        <w:t>i dung sau:</w:t>
      </w:r>
    </w:p>
    <w:p w:rsidR="00BA1277" w:rsidRPr="00C248D6" w:rsidRDefault="00BA1277" w:rsidP="00045730">
      <w:r w:rsidRPr="00C248D6">
        <w:t>Chương 1 - Giới thiệu tổng quan về các công nghệ được sử dụng để triển khai hệ thống như NodeJS, MongoDB, WebRTC, OpenVidu, PDF.JS.</w:t>
      </w:r>
    </w:p>
    <w:p w:rsidR="00BA1277" w:rsidRPr="00C248D6" w:rsidRDefault="00BA1277" w:rsidP="00045730">
      <w:r w:rsidRPr="00C248D6">
        <w:t>Chương 2 - Phân tích, thiết kế hệ thống: Chương này tập trung vào phân tích chức năng, phân tích luồng sự kiện, thiết kế module, cơ sở dữ liệu của hệ thống.</w:t>
      </w:r>
    </w:p>
    <w:p w:rsidR="00BA1277" w:rsidRPr="00C248D6" w:rsidRDefault="00BA1277" w:rsidP="00045730">
      <w:r w:rsidRPr="00C248D6">
        <w:t xml:space="preserve">Chương 3 </w:t>
      </w:r>
      <w:r w:rsidR="006C4A0F">
        <w:t>–</w:t>
      </w:r>
      <w:r w:rsidRPr="00C248D6">
        <w:t xml:space="preserve"> </w:t>
      </w:r>
      <w:r w:rsidR="006C4A0F">
        <w:t>Kiểm thử hệ thống</w:t>
      </w:r>
    </w:p>
    <w:p w:rsidR="00BA1277" w:rsidRPr="00BA1277" w:rsidRDefault="00BA1277" w:rsidP="00DD771C">
      <w:r w:rsidRPr="00C248D6">
        <w:t xml:space="preserve">Chương 4 – </w:t>
      </w:r>
      <w:r w:rsidR="002A4B48">
        <w:t>Kết luận chung</w:t>
      </w:r>
      <w:r w:rsidR="00DD771C">
        <w:t xml:space="preserve">: </w:t>
      </w:r>
      <w:r w:rsidRPr="00C248D6">
        <w:t>Tổng kết lại các kết quả đạt được và đề xuất hướng phát triể</w:t>
      </w:r>
      <w:r>
        <w:t>n trong tương lai.</w:t>
      </w:r>
      <w:r>
        <w:rPr>
          <w:rFonts w:eastAsia="Times New Roman"/>
          <w:b/>
          <w:sz w:val="24"/>
          <w:szCs w:val="24"/>
        </w:rPr>
        <w:tab/>
      </w:r>
    </w:p>
    <w:p w:rsidR="00BE6489" w:rsidRPr="00BA1277" w:rsidRDefault="00BE6489" w:rsidP="00BA1277">
      <w:pPr>
        <w:rPr>
          <w:rFonts w:eastAsia="Times New Roman"/>
          <w:sz w:val="24"/>
          <w:szCs w:val="24"/>
        </w:rPr>
        <w:sectPr w:rsidR="00BE6489" w:rsidRPr="00BA1277" w:rsidSect="00BA1277">
          <w:pgSz w:w="12240" w:h="15840"/>
          <w:pgMar w:top="1025" w:right="1440" w:bottom="673" w:left="1440" w:header="0" w:footer="0" w:gutter="0"/>
          <w:cols w:space="0" w:equalWidth="0">
            <w:col w:w="9360"/>
          </w:cols>
          <w:docGrid w:linePitch="360"/>
        </w:sectPr>
      </w:pPr>
    </w:p>
    <w:p w:rsidR="007144C4" w:rsidRPr="000634DF" w:rsidRDefault="007144C4" w:rsidP="00204477">
      <w:pPr>
        <w:pStyle w:val="Heading1"/>
      </w:pPr>
      <w:bookmarkStart w:id="7" w:name="_Toc5893108"/>
      <w:r w:rsidRPr="000634DF">
        <w:lastRenderedPageBreak/>
        <w:t>GIỚI THIỆU CÁC CÔNG NGHỆ ĐƯỢC SỬ DỤNG ĐỂ GIẢI QUYẾT BÀI TOÁN</w:t>
      </w:r>
      <w:bookmarkEnd w:id="7"/>
    </w:p>
    <w:p w:rsidR="00442687" w:rsidRPr="00C248D6" w:rsidRDefault="00442687" w:rsidP="00A05211">
      <w:pPr>
        <w:pStyle w:val="Heading2"/>
      </w:pPr>
      <w:bookmarkStart w:id="8" w:name="_Toc5893109"/>
      <w:r w:rsidRPr="00A05211">
        <w:t>WebRTC</w:t>
      </w:r>
      <w:bookmarkEnd w:id="8"/>
    </w:p>
    <w:p w:rsidR="001654CD" w:rsidRPr="00C248D6" w:rsidRDefault="001654CD" w:rsidP="006E63F3">
      <w:r w:rsidRPr="00C248D6">
        <w:t xml:space="preserve">Hệ thống </w:t>
      </w:r>
      <w:r w:rsidR="00220A61" w:rsidRPr="00C248D6">
        <w:t>Viduca đòi hỏi khả năng tương tác thời gian thực, để đạt được mụ</w:t>
      </w:r>
      <w:r w:rsidR="0072360F" w:rsidRPr="00C248D6">
        <w:t>c tiêu đó một công nghệ đã được sử dụng là WebRTC, không những mang đến khả năng tương tác thời gian thực, WebRTC còn giúp giảm tải phía Server do có cơ chế hoạt động peer-to-peer.</w:t>
      </w:r>
      <w:r w:rsidR="005969CF" w:rsidRPr="00C248D6">
        <w:t xml:space="preserve"> Hệ thống lớp học ảo Viduca không được phát triển trực tiếp từ WebRTC mà sẽ được triển khai thông qua một nền tảng là OpenVidu. Nền tảng OpenVidu cho phép hệ thống vừa hoạt động theo mô hình client-server, vừa có thể hoạt động theo mô hình peer-to-peer.</w:t>
      </w:r>
      <w:r w:rsidR="00B917AE" w:rsidRPr="00C248D6">
        <w:t xml:space="preserve"> Do đó, trong giới hạn của khóa luận này, WebRTC chỉ được trình bày một cách tổ</w:t>
      </w:r>
      <w:r w:rsidR="006C07D2" w:rsidRPr="00C248D6">
        <w:t>ng quan, không đi vào chi tiết kiến trúc, các giao thứ</w:t>
      </w:r>
      <w:r w:rsidR="001047AC" w:rsidRPr="00C248D6">
        <w:t>c được sử dụng,…</w:t>
      </w:r>
    </w:p>
    <w:p w:rsidR="00442687" w:rsidRPr="00C248D6" w:rsidRDefault="00442687" w:rsidP="006E63F3">
      <w:pPr>
        <w:spacing w:beforeLines="60" w:before="144" w:afterLines="60" w:after="144" w:line="338" w:lineRule="auto"/>
        <w:rPr>
          <w:rFonts w:cs="Times New Roman"/>
          <w:szCs w:val="26"/>
        </w:rPr>
      </w:pPr>
      <w:r w:rsidRPr="00C248D6">
        <w:rPr>
          <w:rFonts w:cs="Times New Roman"/>
          <w:szCs w:val="26"/>
        </w:rPr>
        <w:t xml:space="preserve">WebRTC </w:t>
      </w:r>
      <w:r w:rsidR="007E4C3B">
        <w:rPr>
          <w:rFonts w:cs="Times New Roman"/>
          <w:szCs w:val="26"/>
        </w:rPr>
        <w:t>(Web Real-Time Communication)</w:t>
      </w:r>
      <w:r w:rsidRPr="00C248D6">
        <w:rPr>
          <w:rFonts w:cs="Times New Roman"/>
          <w:szCs w:val="26"/>
        </w:rPr>
        <w:t xml:space="preserve"> là một dự án mã nguồn mở miễn phí cung cấp khả năng giao tiếp thời gian thực cho trình duyệt web và các ứng dụng di động thông qua các giao diện lập trình ứng dụng (API) đơn giản. Nó cho phép truyền tải audio, video hoạt động bên trong trang web bằng cách cho phép giao tiếp ngang hàng trực tiếp (peer-to-peer) loại bỏ yêu cầu phải cài đặt plugin hoặc tải xuống ứng dụng gốc. WebRTC được hỗ trợ bởi Google, Microsoft, Mozilla và Opera, WebRTC đang được chuẩn hóa thông qua World Wide Web Consortium (W3C) và nhóm Internet Engineering Task Force (IETF).</w:t>
      </w:r>
    </w:p>
    <w:p w:rsidR="004139D6" w:rsidRPr="00C248D6" w:rsidRDefault="00442687" w:rsidP="006E63F3">
      <w:pPr>
        <w:spacing w:beforeLines="60" w:before="144" w:afterLines="60" w:after="144" w:line="338" w:lineRule="auto"/>
        <w:rPr>
          <w:rFonts w:cs="Times New Roman"/>
          <w:szCs w:val="26"/>
        </w:rPr>
      </w:pPr>
      <w:r w:rsidRPr="00C248D6">
        <w:rPr>
          <w:rFonts w:cs="Times New Roman"/>
          <w:szCs w:val="26"/>
        </w:rPr>
        <w:t>Sứ mệnh của nó là cho phép các ứng dụng thời gian thực phong phú, chất lượng cao được phát triển cho trình duyệt, nền tảng di động và thiết bị IoT, đồng thời cho phép tất cả chúng giao tiếp thông qua một bộ giao thứ</w:t>
      </w:r>
      <w:r w:rsidR="00984508" w:rsidRPr="00C248D6">
        <w:rPr>
          <w:rFonts w:cs="Times New Roman"/>
          <w:szCs w:val="26"/>
        </w:rPr>
        <w:t>c chung.</w:t>
      </w:r>
    </w:p>
    <w:p w:rsidR="00232445" w:rsidRPr="00C248D6" w:rsidRDefault="00880223" w:rsidP="006E63F3">
      <w:pPr>
        <w:spacing w:beforeLines="60" w:before="144" w:afterLines="60" w:after="144" w:line="338" w:lineRule="auto"/>
        <w:rPr>
          <w:rFonts w:cs="Times New Roman"/>
          <w:szCs w:val="26"/>
        </w:rPr>
      </w:pPr>
      <w:r w:rsidRPr="00C248D6">
        <w:rPr>
          <w:rFonts w:cs="Times New Roman"/>
          <w:szCs w:val="26"/>
        </w:rPr>
        <w:t>Kiến trúc của WebRTC được mô tả ở hình phía dưới:</w:t>
      </w:r>
    </w:p>
    <w:p w:rsidR="00AD2B74" w:rsidRDefault="00AD2B74" w:rsidP="00FE5CAD">
      <w:pPr>
        <w:keepNext/>
        <w:spacing w:beforeLines="60" w:before="144" w:afterLines="60" w:after="144" w:line="338" w:lineRule="auto"/>
        <w:rPr>
          <w:noProof/>
          <w:szCs w:val="26"/>
        </w:rPr>
      </w:pPr>
    </w:p>
    <w:p w:rsidR="000B07C7" w:rsidRPr="00C248D6" w:rsidRDefault="000B07C7" w:rsidP="00FE5CAD">
      <w:pPr>
        <w:keepNext/>
        <w:spacing w:beforeLines="60" w:before="144" w:afterLines="60" w:after="144" w:line="338" w:lineRule="auto"/>
        <w:rPr>
          <w:szCs w:val="26"/>
        </w:rPr>
      </w:pPr>
      <w:r w:rsidRPr="00C248D6">
        <w:rPr>
          <w:noProof/>
          <w:szCs w:val="26"/>
        </w:rPr>
        <w:drawing>
          <wp:inline distT="0" distB="0" distL="0" distR="0" wp14:anchorId="738A2B51" wp14:editId="16ACAE53">
            <wp:extent cx="5184476" cy="4816790"/>
            <wp:effectExtent l="0" t="0" r="0" b="3175"/>
            <wp:docPr id="20" name="Picture 20" descr="https://cdn-images-1.medium.com/max/1000/0*Nm9r_NLcAhJernm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https://cdn-images-1.medium.com/max/1000/0*Nm9r_NLcAhJernmo"/>
                    <pic:cNvPicPr>
                      <a:picLocks noChangeAspect="1" noChangeArrowheads="1"/>
                    </pic:cNvPicPr>
                  </pic:nvPicPr>
                  <pic:blipFill rotWithShape="1">
                    <a:blip r:embed="rId11">
                      <a:extLst>
                        <a:ext uri="{28A0092B-C50C-407E-A947-70E740481C1C}">
                          <a14:useLocalDpi xmlns:a14="http://schemas.microsoft.com/office/drawing/2010/main" val="0"/>
                        </a:ext>
                      </a:extLst>
                    </a:blip>
                    <a:srcRect l="9756" t="217" r="9906" b="263"/>
                    <a:stretch/>
                  </pic:blipFill>
                  <pic:spPr bwMode="auto">
                    <a:xfrm>
                      <a:off x="0" y="0"/>
                      <a:ext cx="5198772" cy="4830072"/>
                    </a:xfrm>
                    <a:prstGeom prst="rect">
                      <a:avLst/>
                    </a:prstGeom>
                    <a:noFill/>
                    <a:ln>
                      <a:noFill/>
                    </a:ln>
                    <a:extLst>
                      <a:ext uri="{53640926-AAD7-44D8-BBD7-CCE9431645EC}">
                        <a14:shadowObscured xmlns:a14="http://schemas.microsoft.com/office/drawing/2010/main"/>
                      </a:ext>
                    </a:extLst>
                  </pic:spPr>
                </pic:pic>
              </a:graphicData>
            </a:graphic>
          </wp:inline>
        </w:drawing>
      </w:r>
    </w:p>
    <w:p w:rsidR="00880223" w:rsidRPr="00C248D6" w:rsidRDefault="000B07C7" w:rsidP="00656330">
      <w:pPr>
        <w:pStyle w:val="StyleOfImage"/>
      </w:pPr>
      <w:bookmarkStart w:id="9" w:name="_Toc5890492"/>
      <w:r w:rsidRPr="00C248D6">
        <w:t xml:space="preserve">Hình  </w:t>
      </w:r>
      <w:r w:rsidR="006C16A8">
        <w:fldChar w:fldCharType="begin"/>
      </w:r>
      <w:r w:rsidR="006C16A8">
        <w:instrText xml:space="preserve"> STYLEREF 1 \s </w:instrText>
      </w:r>
      <w:r w:rsidR="006C16A8">
        <w:fldChar w:fldCharType="separate"/>
      </w:r>
      <w:r w:rsidR="00307CDA">
        <w:rPr>
          <w:noProof/>
        </w:rPr>
        <w:t>1</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1</w:t>
      </w:r>
      <w:r w:rsidR="006C16A8">
        <w:rPr>
          <w:noProof/>
        </w:rPr>
        <w:fldChar w:fldCharType="end"/>
      </w:r>
      <w:r w:rsidRPr="00C248D6">
        <w:t>: Kiến trúc của WebRTC</w:t>
      </w:r>
      <w:bookmarkEnd w:id="9"/>
    </w:p>
    <w:p w:rsidR="00711038" w:rsidRPr="00C248D6" w:rsidRDefault="00711038" w:rsidP="00FE5CAD">
      <w:pPr>
        <w:spacing w:beforeLines="60" w:before="144" w:afterLines="60" w:after="144" w:line="338" w:lineRule="auto"/>
        <w:rPr>
          <w:szCs w:val="26"/>
        </w:rPr>
      </w:pPr>
      <w:r w:rsidRPr="00C248D6">
        <w:rPr>
          <w:szCs w:val="26"/>
        </w:rPr>
        <w:t>Trong kiến trúc WebRTC có ba lớp chính:</w:t>
      </w:r>
    </w:p>
    <w:p w:rsidR="00711038" w:rsidRPr="006E63F3" w:rsidRDefault="00711038" w:rsidP="00711424">
      <w:pPr>
        <w:pStyle w:val="ListParagraph"/>
        <w:numPr>
          <w:ilvl w:val="0"/>
          <w:numId w:val="42"/>
        </w:numPr>
        <w:spacing w:beforeLines="60" w:before="144" w:afterLines="60" w:after="144" w:line="338" w:lineRule="auto"/>
        <w:rPr>
          <w:szCs w:val="26"/>
        </w:rPr>
      </w:pPr>
      <w:r w:rsidRPr="006E63F3">
        <w:rPr>
          <w:szCs w:val="26"/>
        </w:rPr>
        <w:t xml:space="preserve">Web API: Gồm các API dành cho những nhà phát triển Web như RTCPeerConnection, </w:t>
      </w:r>
      <w:r w:rsidR="00637502" w:rsidRPr="006E63F3">
        <w:rPr>
          <w:szCs w:val="26"/>
        </w:rPr>
        <w:t xml:space="preserve">RTCDataChanel, </w:t>
      </w:r>
      <w:r w:rsidRPr="006E63F3">
        <w:rPr>
          <w:szCs w:val="26"/>
        </w:rPr>
        <w:t>MediaStream,…</w:t>
      </w:r>
    </w:p>
    <w:p w:rsidR="00606124" w:rsidRPr="006E63F3" w:rsidRDefault="00606124" w:rsidP="00711424">
      <w:pPr>
        <w:pStyle w:val="ListParagraph"/>
        <w:numPr>
          <w:ilvl w:val="0"/>
          <w:numId w:val="42"/>
        </w:numPr>
        <w:spacing w:beforeLines="60" w:before="144" w:afterLines="60" w:after="144" w:line="338" w:lineRule="auto"/>
        <w:rPr>
          <w:szCs w:val="26"/>
        </w:rPr>
      </w:pPr>
      <w:r w:rsidRPr="006E63F3">
        <w:rPr>
          <w:szCs w:val="26"/>
        </w:rPr>
        <w:t>Session Management: Gồm các API dành cho những nhà phát triển trình duyệt.</w:t>
      </w:r>
    </w:p>
    <w:p w:rsidR="00037CBB" w:rsidRPr="006E63F3" w:rsidRDefault="00037CBB" w:rsidP="00711424">
      <w:pPr>
        <w:pStyle w:val="ListParagraph"/>
        <w:numPr>
          <w:ilvl w:val="0"/>
          <w:numId w:val="42"/>
        </w:numPr>
        <w:spacing w:beforeLines="60" w:before="144" w:afterLines="60" w:after="144" w:line="338" w:lineRule="auto"/>
        <w:rPr>
          <w:szCs w:val="26"/>
        </w:rPr>
      </w:pPr>
      <w:r w:rsidRPr="006E63F3">
        <w:rPr>
          <w:szCs w:val="26"/>
        </w:rPr>
        <w:t>Overridable API: Gồm các API Audio Capture/Render, Video Capture, Network I/O, nhà phát triển trình duyệt có thể phát triển các API của riêng mình.</w:t>
      </w:r>
    </w:p>
    <w:p w:rsidR="00BA3A08" w:rsidRPr="00C248D6" w:rsidRDefault="00BA3A08" w:rsidP="00FE5CAD">
      <w:pPr>
        <w:spacing w:beforeLines="60" w:before="144" w:afterLines="60" w:after="144" w:line="338" w:lineRule="auto"/>
        <w:rPr>
          <w:szCs w:val="26"/>
        </w:rPr>
      </w:pPr>
    </w:p>
    <w:p w:rsidR="00BA3A08" w:rsidRPr="00C248D6" w:rsidRDefault="009548D4" w:rsidP="00FE5CAD">
      <w:pPr>
        <w:spacing w:beforeLines="60" w:before="144" w:afterLines="60" w:after="144" w:line="338" w:lineRule="auto"/>
        <w:rPr>
          <w:szCs w:val="26"/>
        </w:rPr>
      </w:pPr>
      <w:r w:rsidRPr="00C248D6">
        <w:rPr>
          <w:szCs w:val="26"/>
        </w:rPr>
        <w:lastRenderedPageBreak/>
        <w:t>Dưới đây là hình vẽ mô tả cách thức hoạt động của WebRTC:</w:t>
      </w:r>
    </w:p>
    <w:p w:rsidR="00AD2B74" w:rsidRDefault="00AD2B74" w:rsidP="00FE5CAD">
      <w:pPr>
        <w:keepNext/>
        <w:spacing w:beforeLines="60" w:before="144" w:afterLines="60" w:after="144" w:line="338" w:lineRule="auto"/>
        <w:rPr>
          <w:noProof/>
          <w:szCs w:val="26"/>
        </w:rPr>
      </w:pPr>
    </w:p>
    <w:p w:rsidR="009548D4" w:rsidRPr="00C248D6" w:rsidRDefault="009548D4" w:rsidP="00FE5CAD">
      <w:pPr>
        <w:keepNext/>
        <w:spacing w:beforeLines="60" w:before="144" w:afterLines="60" w:after="144" w:line="338" w:lineRule="auto"/>
        <w:rPr>
          <w:szCs w:val="26"/>
        </w:rPr>
      </w:pPr>
      <w:r w:rsidRPr="00C248D6">
        <w:rPr>
          <w:noProof/>
          <w:szCs w:val="26"/>
        </w:rPr>
        <w:drawing>
          <wp:inline distT="0" distB="0" distL="0" distR="0" wp14:anchorId="79A86F34" wp14:editId="4DBF21EA">
            <wp:extent cx="5167223" cy="327803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783" t="1509" r="1106" b="2878"/>
                    <a:stretch/>
                  </pic:blipFill>
                  <pic:spPr bwMode="auto">
                    <a:xfrm>
                      <a:off x="0" y="0"/>
                      <a:ext cx="5175066" cy="3283013"/>
                    </a:xfrm>
                    <a:prstGeom prst="rect">
                      <a:avLst/>
                    </a:prstGeom>
                    <a:ln>
                      <a:noFill/>
                    </a:ln>
                    <a:extLst>
                      <a:ext uri="{53640926-AAD7-44D8-BBD7-CCE9431645EC}">
                        <a14:shadowObscured xmlns:a14="http://schemas.microsoft.com/office/drawing/2010/main"/>
                      </a:ext>
                    </a:extLst>
                  </pic:spPr>
                </pic:pic>
              </a:graphicData>
            </a:graphic>
          </wp:inline>
        </w:drawing>
      </w:r>
    </w:p>
    <w:p w:rsidR="009548D4" w:rsidRPr="00C248D6" w:rsidRDefault="009548D4" w:rsidP="00656330">
      <w:pPr>
        <w:pStyle w:val="StyleOfImage"/>
      </w:pPr>
      <w:bookmarkStart w:id="10" w:name="_Toc5890493"/>
      <w:r w:rsidRPr="00C248D6">
        <w:t xml:space="preserve">Hình  </w:t>
      </w:r>
      <w:r w:rsidR="006C16A8">
        <w:fldChar w:fldCharType="begin"/>
      </w:r>
      <w:r w:rsidR="006C16A8">
        <w:instrText xml:space="preserve"> STYLEREF 1 \s </w:instrText>
      </w:r>
      <w:r w:rsidR="006C16A8">
        <w:fldChar w:fldCharType="separate"/>
      </w:r>
      <w:r w:rsidR="00307CDA">
        <w:rPr>
          <w:noProof/>
        </w:rPr>
        <w:t>1</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2</w:t>
      </w:r>
      <w:r w:rsidR="006C16A8">
        <w:rPr>
          <w:noProof/>
        </w:rPr>
        <w:fldChar w:fldCharType="end"/>
      </w:r>
      <w:r w:rsidRPr="00C248D6">
        <w:t>: Cách thức hoạt động của WebRTC</w:t>
      </w:r>
      <w:bookmarkEnd w:id="10"/>
    </w:p>
    <w:p w:rsidR="002D4438" w:rsidRPr="00C248D6" w:rsidRDefault="002D4438" w:rsidP="00FE5CAD">
      <w:pPr>
        <w:spacing w:beforeLines="60" w:before="144" w:afterLines="60" w:after="144" w:line="338" w:lineRule="auto"/>
        <w:rPr>
          <w:szCs w:val="26"/>
        </w:rPr>
      </w:pPr>
    </w:p>
    <w:p w:rsidR="00B218BE" w:rsidRPr="00C248D6" w:rsidRDefault="00AA22BE" w:rsidP="009D560C">
      <w:pPr>
        <w:spacing w:beforeLines="60" w:before="144" w:afterLines="60" w:after="144" w:line="338" w:lineRule="auto"/>
        <w:ind w:firstLine="493"/>
        <w:rPr>
          <w:szCs w:val="26"/>
        </w:rPr>
      </w:pPr>
      <w:r w:rsidRPr="00C248D6">
        <w:rPr>
          <w:szCs w:val="26"/>
        </w:rPr>
        <w:t>Ở trên ta thấy có Peer A và Peer B, hình vẽ mô tả cách thức thiết lập một kết nối peer-to-peer giữa Peer A và Peer B.</w:t>
      </w:r>
      <w:r w:rsidR="00556763" w:rsidRPr="00C248D6">
        <w:rPr>
          <w:szCs w:val="26"/>
        </w:rPr>
        <w:t xml:space="preserve"> STUN và TURN là các server phục vụ cho việc trao đổi dữ liệu giữa Peer A và Peer B. Trong đó STUN có nhiệm vụ xác định các thông tin của các Peer để phục vụ cho việc thiết lập một kết nối peer-to-peer. Trong trường hợp không thể thiết lập một kết nối peer-to-peer từ Peer A tới Peer B, TURN server sẽ đứng giữa để trung chuyển các gói tin giữ</w:t>
      </w:r>
      <w:r w:rsidR="008E7D5F" w:rsidRPr="00C248D6">
        <w:rPr>
          <w:szCs w:val="26"/>
        </w:rPr>
        <w:t>a Peer A và Peer B.</w:t>
      </w:r>
    </w:p>
    <w:p w:rsidR="00FF1440" w:rsidRPr="00C248D6" w:rsidRDefault="00FF1440" w:rsidP="009D560C">
      <w:pPr>
        <w:spacing w:beforeLines="60" w:before="144" w:afterLines="60" w:after="144" w:line="338" w:lineRule="auto"/>
        <w:ind w:firstLine="493"/>
        <w:rPr>
          <w:szCs w:val="26"/>
        </w:rPr>
      </w:pPr>
      <w:r w:rsidRPr="00C248D6">
        <w:rPr>
          <w:szCs w:val="26"/>
        </w:rPr>
        <w:t>Bên trên đã giới thiệu một cách tổng quan về kiến trúc của WebRTC và cách thức WebRTC hoạt động.</w:t>
      </w:r>
      <w:r w:rsidR="0074751D" w:rsidRPr="00C248D6">
        <w:rPr>
          <w:szCs w:val="26"/>
        </w:rPr>
        <w:t xml:space="preserve"> Dưới đây sẽ giới thiệu về OpenVidu, một nền tảng</w:t>
      </w:r>
      <w:r w:rsidR="001D388A" w:rsidRPr="00C248D6">
        <w:rPr>
          <w:szCs w:val="26"/>
        </w:rPr>
        <w:t xml:space="preserve"> phát triển từ Kurento Server, đư</w:t>
      </w:r>
      <w:r w:rsidR="00634A21" w:rsidRPr="00C248D6">
        <w:rPr>
          <w:szCs w:val="26"/>
        </w:rPr>
        <w:t>ợc</w:t>
      </w:r>
      <w:r w:rsidR="0074751D" w:rsidRPr="00C248D6">
        <w:rPr>
          <w:szCs w:val="26"/>
        </w:rPr>
        <w:t xml:space="preserve"> triển khai WebRTC, giúp việc phát triển và tích hợp các tính năng thời gian thực một cách đơn giản và nhanh chóng.</w:t>
      </w:r>
    </w:p>
    <w:p w:rsidR="007D54CD" w:rsidRPr="00C248D6" w:rsidRDefault="00D17BBD" w:rsidP="00FE5CAD">
      <w:pPr>
        <w:pStyle w:val="Heading2"/>
        <w:spacing w:beforeLines="60" w:before="144" w:afterLines="60" w:after="144" w:line="338" w:lineRule="auto"/>
      </w:pPr>
      <w:bookmarkStart w:id="11" w:name="_Toc5893110"/>
      <w:r w:rsidRPr="00C248D6">
        <w:lastRenderedPageBreak/>
        <w:t>Openvidu</w:t>
      </w:r>
      <w:bookmarkEnd w:id="11"/>
    </w:p>
    <w:p w:rsidR="00D17BBD" w:rsidRPr="00C248D6" w:rsidRDefault="00D17BBD" w:rsidP="00FE5CAD">
      <w:pPr>
        <w:spacing w:beforeLines="60" w:before="144" w:afterLines="60" w:after="144" w:line="338" w:lineRule="auto"/>
        <w:rPr>
          <w:szCs w:val="26"/>
        </w:rPr>
      </w:pPr>
      <w:r w:rsidRPr="00C248D6">
        <w:rPr>
          <w:szCs w:val="26"/>
        </w:rPr>
        <w:t>Openvidu là một nền tảng</w:t>
      </w:r>
      <w:r w:rsidR="00705B71" w:rsidRPr="00C248D6">
        <w:rPr>
          <w:szCs w:val="26"/>
        </w:rPr>
        <w:t xml:space="preserve"> mở nguồn mở</w:t>
      </w:r>
      <w:r w:rsidRPr="00C248D6">
        <w:rPr>
          <w:szCs w:val="26"/>
        </w:rPr>
        <w:t xml:space="preserve"> giúp bổ sung các tính năng trao đổi dữ liệu thời gian thực như video, audio trong các ứng dụng web hoặc di động.</w:t>
      </w:r>
      <w:r w:rsidR="00F81319" w:rsidRPr="00C248D6">
        <w:rPr>
          <w:szCs w:val="26"/>
        </w:rPr>
        <w:t xml:space="preserve"> OpenVidu rất dễ để tích hợp với các ứng dụng khác nhau.</w:t>
      </w:r>
    </w:p>
    <w:p w:rsidR="00962022" w:rsidRPr="00C248D6" w:rsidRDefault="00962022" w:rsidP="00FE5CAD">
      <w:pPr>
        <w:spacing w:beforeLines="60" w:before="144" w:afterLines="60" w:after="144" w:line="338" w:lineRule="auto"/>
        <w:rPr>
          <w:szCs w:val="26"/>
        </w:rPr>
      </w:pPr>
      <w:r w:rsidRPr="00C248D6">
        <w:rPr>
          <w:szCs w:val="26"/>
        </w:rPr>
        <w:t>OpenVidu được phát triển từ Kurento Server, tuy nhiên ở OpenVidu đã ẩn tất cả các hoạt động cấp thấp, giúp đơn giản hóa việc phát triển ứng dụng bằng cách cung cấp các API</w:t>
      </w:r>
      <w:r w:rsidR="00E43D75" w:rsidRPr="00C248D6">
        <w:rPr>
          <w:szCs w:val="26"/>
        </w:rPr>
        <w:t xml:space="preserve"> đơn giản, hiệu quả.</w:t>
      </w:r>
    </w:p>
    <w:p w:rsidR="00F14E3B" w:rsidRPr="00C248D6" w:rsidRDefault="006E2A2B" w:rsidP="00FE5CAD">
      <w:pPr>
        <w:spacing w:beforeLines="60" w:before="144" w:afterLines="60" w:after="144" w:line="338" w:lineRule="auto"/>
        <w:rPr>
          <w:szCs w:val="26"/>
        </w:rPr>
      </w:pPr>
      <w:r w:rsidRPr="00C248D6">
        <w:rPr>
          <w:szCs w:val="26"/>
        </w:rPr>
        <w:t>Bên dưới là kiến trúc củ</w:t>
      </w:r>
      <w:r w:rsidR="00010013" w:rsidRPr="00C248D6">
        <w:rPr>
          <w:szCs w:val="26"/>
        </w:rPr>
        <w:t>a OpenVidu:</w:t>
      </w:r>
    </w:p>
    <w:p w:rsidR="002211EC" w:rsidRPr="00C248D6" w:rsidRDefault="00F14E3B" w:rsidP="00FE5CAD">
      <w:pPr>
        <w:keepNext/>
        <w:spacing w:beforeLines="60" w:before="144" w:afterLines="60" w:after="144" w:line="338" w:lineRule="auto"/>
        <w:jc w:val="center"/>
        <w:rPr>
          <w:rFonts w:cs="Times New Roman"/>
          <w:szCs w:val="26"/>
        </w:rPr>
      </w:pPr>
      <w:r w:rsidRPr="00C248D6">
        <w:rPr>
          <w:rFonts w:cs="Times New Roman"/>
          <w:noProof/>
          <w:szCs w:val="26"/>
        </w:rPr>
        <w:drawing>
          <wp:inline distT="0" distB="0" distL="0" distR="0" wp14:anchorId="3884E9F2" wp14:editId="5E0FBDE2">
            <wp:extent cx="3581400" cy="3707329"/>
            <wp:effectExtent l="0" t="0" r="0" b="7620"/>
            <wp:docPr id="16" name="Picture 16" descr="https://openvidu.io/img/docs/home/openvidu-new-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https://openvidu.io/img/docs/home/openvidu-new-architectur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94790" cy="3721190"/>
                    </a:xfrm>
                    <a:prstGeom prst="rect">
                      <a:avLst/>
                    </a:prstGeom>
                    <a:noFill/>
                    <a:ln>
                      <a:noFill/>
                    </a:ln>
                  </pic:spPr>
                </pic:pic>
              </a:graphicData>
            </a:graphic>
          </wp:inline>
        </w:drawing>
      </w:r>
    </w:p>
    <w:p w:rsidR="00984C11" w:rsidRPr="00720EFA" w:rsidRDefault="002211EC" w:rsidP="00656330">
      <w:pPr>
        <w:pStyle w:val="StyleOfImage"/>
      </w:pPr>
      <w:bookmarkStart w:id="12" w:name="_Toc5890494"/>
      <w:r w:rsidRPr="00C248D6">
        <w:t xml:space="preserve">Hình  </w:t>
      </w:r>
      <w:r w:rsidR="006C16A8">
        <w:fldChar w:fldCharType="begin"/>
      </w:r>
      <w:r w:rsidR="006C16A8">
        <w:instrText xml:space="preserve"> STYLEREF 1 \s </w:instrText>
      </w:r>
      <w:r w:rsidR="006C16A8">
        <w:fldChar w:fldCharType="separate"/>
      </w:r>
      <w:r w:rsidR="00307CDA">
        <w:rPr>
          <w:noProof/>
        </w:rPr>
        <w:t>1</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3</w:t>
      </w:r>
      <w:r w:rsidR="006C16A8">
        <w:rPr>
          <w:noProof/>
        </w:rPr>
        <w:fldChar w:fldCharType="end"/>
      </w:r>
      <w:r w:rsidRPr="00C248D6">
        <w:t>: Kiến trúc OpenVidu Server</w:t>
      </w:r>
      <w:bookmarkEnd w:id="12"/>
    </w:p>
    <w:p w:rsidR="00D90A43" w:rsidRPr="00C248D6" w:rsidRDefault="00872706" w:rsidP="00984C11">
      <w:pPr>
        <w:spacing w:beforeLines="60" w:before="144" w:afterLines="60" w:after="144" w:line="338" w:lineRule="auto"/>
        <w:ind w:firstLine="0"/>
        <w:rPr>
          <w:szCs w:val="26"/>
        </w:rPr>
      </w:pPr>
      <w:r w:rsidRPr="00C248D6">
        <w:rPr>
          <w:szCs w:val="26"/>
        </w:rPr>
        <w:t>OpenVidu gồm hai phầ</w:t>
      </w:r>
      <w:r w:rsidR="00DF3C19" w:rsidRPr="00C248D6">
        <w:rPr>
          <w:szCs w:val="26"/>
        </w:rPr>
        <w:t>n: O</w:t>
      </w:r>
      <w:r w:rsidRPr="00C248D6">
        <w:rPr>
          <w:szCs w:val="26"/>
        </w:rPr>
        <w:t>pen</w:t>
      </w:r>
      <w:r w:rsidR="00D90A43" w:rsidRPr="00C248D6">
        <w:rPr>
          <w:szCs w:val="26"/>
        </w:rPr>
        <w:t>Vidu Server và OpenVidu Browser:</w:t>
      </w:r>
    </w:p>
    <w:p w:rsidR="00D90A43" w:rsidRPr="00080D17" w:rsidRDefault="003D75B6" w:rsidP="00711424">
      <w:pPr>
        <w:pStyle w:val="ListParagraph"/>
        <w:numPr>
          <w:ilvl w:val="0"/>
          <w:numId w:val="41"/>
        </w:numPr>
        <w:spacing w:beforeLines="60" w:before="144" w:afterLines="60" w:after="144" w:line="338" w:lineRule="auto"/>
        <w:rPr>
          <w:szCs w:val="26"/>
        </w:rPr>
      </w:pPr>
      <w:r w:rsidRPr="00080D17">
        <w:rPr>
          <w:szCs w:val="26"/>
        </w:rPr>
        <w:t>OpenVidu Browser: Đây là một thư viện được sử dụng ở phía Client, nó cho phép tạo một cuộc gọi video, gửi và nhận video,…</w:t>
      </w:r>
    </w:p>
    <w:p w:rsidR="00F4438A" w:rsidRPr="00080D17" w:rsidRDefault="00F4438A" w:rsidP="00711424">
      <w:pPr>
        <w:pStyle w:val="ListParagraph"/>
        <w:numPr>
          <w:ilvl w:val="0"/>
          <w:numId w:val="41"/>
        </w:numPr>
        <w:spacing w:beforeLines="60" w:before="144" w:afterLines="60" w:after="144" w:line="338" w:lineRule="auto"/>
        <w:rPr>
          <w:szCs w:val="26"/>
        </w:rPr>
      </w:pPr>
      <w:r w:rsidRPr="00080D17">
        <w:rPr>
          <w:szCs w:val="26"/>
        </w:rPr>
        <w:lastRenderedPageBreak/>
        <w:t>OpenVidu Server: Đây là một ứng dụng phía Server, nó nhận các request từ OpenVidu Browser, thiết lập và quản lý các cuộc gọi video, audio, trao đổi dữ liệu,…</w:t>
      </w:r>
    </w:p>
    <w:p w:rsidR="00F7552A" w:rsidRDefault="007C6819" w:rsidP="005219C5">
      <w:pPr>
        <w:spacing w:beforeLines="60" w:before="144" w:afterLines="60" w:after="144" w:line="338" w:lineRule="auto"/>
        <w:rPr>
          <w:szCs w:val="26"/>
        </w:rPr>
      </w:pPr>
      <w:r w:rsidRPr="00C248D6">
        <w:rPr>
          <w:szCs w:val="26"/>
        </w:rPr>
        <w:t>Để tích hợp OpenVidu vào ứng dụng chỉ cần triển khai một máy chủ OpenVidu và một file OpenVidu-browser.js phía người dùng.</w:t>
      </w:r>
      <w:r w:rsidR="00783C17">
        <w:rPr>
          <w:szCs w:val="26"/>
        </w:rPr>
        <w:t xml:space="preserve"> Tuy nhiên, để tăng tính bảo mật cho hệ thống, trong khóa luận này tôi sử dụng </w:t>
      </w:r>
      <w:r w:rsidR="00DB61C6">
        <w:rPr>
          <w:szCs w:val="26"/>
        </w:rPr>
        <w:t>máy chủ</w:t>
      </w:r>
      <w:r w:rsidR="00783C17">
        <w:rPr>
          <w:szCs w:val="26"/>
        </w:rPr>
        <w:t xml:space="preserve"> NodeJS để khởi tạo kết nối an toàn giữa client đến máy chủ OpenVidu.</w:t>
      </w:r>
      <w:r w:rsidR="005219C5">
        <w:rPr>
          <w:szCs w:val="26"/>
        </w:rPr>
        <w:t xml:space="preserve"> </w:t>
      </w:r>
      <w:r w:rsidR="00F7552A">
        <w:rPr>
          <w:szCs w:val="26"/>
        </w:rPr>
        <w:t xml:space="preserve">Cụ thế như sau, để kết nối đến máy chủ OpenVidu ta cần khởi tạo một đối tượng OpenVidu bằng câu lệnh: </w:t>
      </w:r>
    </w:p>
    <w:p w:rsidR="00262CF4" w:rsidRDefault="00262CF4" w:rsidP="00521AA8">
      <w:pPr>
        <w:spacing w:beforeLines="60" w:before="144" w:afterLines="60" w:after="144" w:line="338" w:lineRule="auto"/>
        <w:rPr>
          <w:szCs w:val="26"/>
        </w:rPr>
      </w:pPr>
      <w:r w:rsidRPr="00262CF4">
        <w:rPr>
          <w:szCs w:val="26"/>
        </w:rPr>
        <w:t>var OV = new OpenVidu(OPENVIDU_URL, OPENVIDU_SECRET);</w:t>
      </w:r>
    </w:p>
    <w:p w:rsidR="002239EA" w:rsidRDefault="008B4EB4" w:rsidP="002A3ED9">
      <w:pPr>
        <w:spacing w:beforeLines="60" w:before="144" w:afterLines="60" w:after="144" w:line="338" w:lineRule="auto"/>
        <w:rPr>
          <w:szCs w:val="26"/>
        </w:rPr>
      </w:pPr>
      <w:r>
        <w:rPr>
          <w:szCs w:val="26"/>
        </w:rPr>
        <w:t xml:space="preserve">Trong đó, </w:t>
      </w:r>
      <w:r w:rsidRPr="00262CF4">
        <w:rPr>
          <w:szCs w:val="26"/>
        </w:rPr>
        <w:t>OPENVIDU_URL</w:t>
      </w:r>
      <w:r>
        <w:rPr>
          <w:szCs w:val="26"/>
        </w:rPr>
        <w:t xml:space="preserve"> là địa chỉ của máy chủ</w:t>
      </w:r>
      <w:r w:rsidR="006E78EE">
        <w:rPr>
          <w:szCs w:val="26"/>
        </w:rPr>
        <w:t xml:space="preserve"> OpenVidu, </w:t>
      </w:r>
      <w:r w:rsidRPr="00262CF4">
        <w:rPr>
          <w:szCs w:val="26"/>
        </w:rPr>
        <w:t>OPENVIDU_SECRET</w:t>
      </w:r>
      <w:r>
        <w:rPr>
          <w:szCs w:val="26"/>
        </w:rPr>
        <w:t xml:space="preserve"> là khóa bí mật cho phép kết nối đến máy chủ OpenVidu.</w:t>
      </w:r>
      <w:r w:rsidR="002239EA">
        <w:rPr>
          <w:szCs w:val="26"/>
        </w:rPr>
        <w:t xml:space="preserve"> Nếu chỉ đơn thuần sử dụng bằng cách khởi tạo ở phía client thì sẽ làm lộ khóa bí mật </w:t>
      </w:r>
      <w:r w:rsidR="002239EA" w:rsidRPr="00262CF4">
        <w:rPr>
          <w:szCs w:val="26"/>
        </w:rPr>
        <w:t>OPENVIDU_SECRET</w:t>
      </w:r>
      <w:r w:rsidR="002239EA">
        <w:rPr>
          <w:szCs w:val="26"/>
        </w:rPr>
        <w:t>. Do đó, tôi sử dụng</w:t>
      </w:r>
      <w:r w:rsidR="00952C94">
        <w:rPr>
          <w:szCs w:val="26"/>
        </w:rPr>
        <w:t xml:space="preserve"> một</w:t>
      </w:r>
      <w:r w:rsidR="002239EA">
        <w:rPr>
          <w:szCs w:val="26"/>
        </w:rPr>
        <w:t xml:space="preserve"> </w:t>
      </w:r>
      <w:r w:rsidR="001A0C4A">
        <w:rPr>
          <w:szCs w:val="26"/>
        </w:rPr>
        <w:t>máy chủ</w:t>
      </w:r>
      <w:r w:rsidR="002239EA">
        <w:rPr>
          <w:szCs w:val="26"/>
        </w:rPr>
        <w:t xml:space="preserve"> NodeJS để khởi tạo một đối tượng OpenVidu kết nối đến máy chủ OpenVidu, sau đó mới tạo ra session và token trả về cho client.</w:t>
      </w:r>
      <w:r w:rsidR="007B7876">
        <w:rPr>
          <w:szCs w:val="26"/>
        </w:rPr>
        <w:t xml:space="preserve"> Như vậy ở phía client sẽ</w:t>
      </w:r>
      <w:r w:rsidR="00571DCF">
        <w:rPr>
          <w:szCs w:val="26"/>
        </w:rPr>
        <w:t xml:space="preserve"> không </w:t>
      </w:r>
      <w:r w:rsidR="007B7876">
        <w:rPr>
          <w:szCs w:val="26"/>
        </w:rPr>
        <w:t xml:space="preserve">biết được khóa bí mật </w:t>
      </w:r>
      <w:r w:rsidR="007B7876" w:rsidRPr="00262CF4">
        <w:rPr>
          <w:szCs w:val="26"/>
        </w:rPr>
        <w:t>OPENVIDU_SECRET</w:t>
      </w:r>
      <w:r w:rsidR="00972231">
        <w:rPr>
          <w:szCs w:val="26"/>
        </w:rPr>
        <w:t>, đảm bảo an toàn cho hệ thống.</w:t>
      </w:r>
    </w:p>
    <w:p w:rsidR="00287C76" w:rsidRDefault="00287C76" w:rsidP="002A3ED9">
      <w:pPr>
        <w:spacing w:beforeLines="60" w:before="144" w:afterLines="60" w:after="144" w:line="338" w:lineRule="auto"/>
        <w:rPr>
          <w:szCs w:val="26"/>
        </w:rPr>
      </w:pPr>
      <w:r>
        <w:rPr>
          <w:szCs w:val="26"/>
        </w:rPr>
        <w:t>Để tạo ra một session mới, ta sử dụng câu lệnh:</w:t>
      </w:r>
    </w:p>
    <w:p w:rsidR="00287C76" w:rsidRDefault="00287C76" w:rsidP="00ED2ACD">
      <w:pPr>
        <w:spacing w:beforeLines="60" w:before="144" w:afterLines="60" w:after="144" w:line="338" w:lineRule="auto"/>
        <w:rPr>
          <w:szCs w:val="26"/>
        </w:rPr>
      </w:pPr>
      <w:r w:rsidRPr="00287C76">
        <w:rPr>
          <w:szCs w:val="26"/>
        </w:rPr>
        <w:t>OV.createSession()</w:t>
      </w:r>
      <w:r w:rsidR="00137D50">
        <w:rPr>
          <w:szCs w:val="26"/>
        </w:rPr>
        <w:t>.</w:t>
      </w:r>
      <w:r>
        <w:rPr>
          <w:szCs w:val="26"/>
        </w:rPr>
        <w:t>then(session =&gt; {</w:t>
      </w:r>
    </w:p>
    <w:p w:rsidR="00BF2B27" w:rsidRPr="001D651B" w:rsidRDefault="00287C76" w:rsidP="00BF2B27">
      <w:pPr>
        <w:spacing w:beforeLines="60" w:before="144" w:afterLines="60" w:after="144" w:line="338" w:lineRule="auto"/>
        <w:rPr>
          <w:szCs w:val="26"/>
        </w:rPr>
      </w:pPr>
      <w:r>
        <w:rPr>
          <w:szCs w:val="26"/>
        </w:rPr>
        <w:t>})</w:t>
      </w:r>
      <w:r w:rsidR="00BF2B27">
        <w:rPr>
          <w:szCs w:val="26"/>
        </w:rPr>
        <w:t>.</w:t>
      </w:r>
      <w:r w:rsidR="00BF2B27" w:rsidRPr="001D651B">
        <w:rPr>
          <w:szCs w:val="26"/>
        </w:rPr>
        <w:t>catch(error =&gt; {</w:t>
      </w:r>
    </w:p>
    <w:p w:rsidR="00287C76" w:rsidRDefault="00BF2B27" w:rsidP="009C3064">
      <w:pPr>
        <w:spacing w:beforeLines="60" w:before="144" w:afterLines="60" w:after="144" w:line="338" w:lineRule="auto"/>
        <w:rPr>
          <w:szCs w:val="26"/>
        </w:rPr>
      </w:pPr>
      <w:r w:rsidRPr="001D651B">
        <w:rPr>
          <w:szCs w:val="26"/>
        </w:rPr>
        <w:t>});</w:t>
      </w:r>
    </w:p>
    <w:p w:rsidR="00BC4D7D" w:rsidRDefault="00702F9F" w:rsidP="00504512">
      <w:pPr>
        <w:spacing w:beforeLines="60" w:before="144" w:afterLines="60" w:after="144" w:line="338" w:lineRule="auto"/>
        <w:rPr>
          <w:szCs w:val="26"/>
        </w:rPr>
      </w:pPr>
      <w:r>
        <w:rPr>
          <w:szCs w:val="26"/>
        </w:rPr>
        <w:t>Hàm này sẽ trả về một session mớ</w:t>
      </w:r>
      <w:r w:rsidR="00F87DD9">
        <w:rPr>
          <w:szCs w:val="26"/>
        </w:rPr>
        <w:t>i, dựa vào session này có thể tạo ra nhiều token, mỗi token sẽ ứng với một người dùng.</w:t>
      </w:r>
      <w:r w:rsidR="005645D6">
        <w:rPr>
          <w:szCs w:val="26"/>
        </w:rPr>
        <w:t xml:space="preserve"> Session ở đây ta có thể hình dung là một lớp học, còn token chính là ứng với giảng viên và sinh viên trong lớp.</w:t>
      </w:r>
      <w:r w:rsidR="001D651B">
        <w:rPr>
          <w:szCs w:val="26"/>
        </w:rPr>
        <w:t xml:space="preserve"> Để tạo mới token cho một người dùng ta sử dụng câu lệnh:</w:t>
      </w:r>
    </w:p>
    <w:p w:rsidR="00504512" w:rsidRDefault="001D651B" w:rsidP="00504512">
      <w:pPr>
        <w:spacing w:beforeLines="60" w:before="144" w:afterLines="60" w:after="144" w:line="338" w:lineRule="auto"/>
        <w:rPr>
          <w:szCs w:val="26"/>
        </w:rPr>
      </w:pPr>
      <w:r w:rsidRPr="001D651B">
        <w:rPr>
          <w:szCs w:val="26"/>
        </w:rPr>
        <w:t>sess</w:t>
      </w:r>
      <w:r w:rsidR="00504512">
        <w:rPr>
          <w:szCs w:val="26"/>
        </w:rPr>
        <w:t>ion.generateToken(tokenOptions)</w:t>
      </w:r>
      <w:r>
        <w:rPr>
          <w:szCs w:val="26"/>
        </w:rPr>
        <w:t>.then(token =&gt; {</w:t>
      </w:r>
    </w:p>
    <w:p w:rsidR="002339CB" w:rsidRDefault="001D651B" w:rsidP="007536C1">
      <w:pPr>
        <w:spacing w:beforeLines="60" w:before="144" w:afterLines="60" w:after="144" w:line="338" w:lineRule="auto"/>
        <w:rPr>
          <w:szCs w:val="26"/>
        </w:rPr>
      </w:pPr>
      <w:r w:rsidRPr="001D651B">
        <w:rPr>
          <w:szCs w:val="26"/>
        </w:rPr>
        <w:t>}</w:t>
      </w:r>
      <w:r w:rsidR="002B2AE0">
        <w:rPr>
          <w:szCs w:val="26"/>
        </w:rPr>
        <w:t>)</w:t>
      </w:r>
      <w:r w:rsidRPr="001D651B">
        <w:rPr>
          <w:szCs w:val="26"/>
        </w:rPr>
        <w:t>.catch(error =&gt; {</w:t>
      </w:r>
    </w:p>
    <w:p w:rsidR="001D651B" w:rsidRDefault="001D651B" w:rsidP="007536C1">
      <w:pPr>
        <w:spacing w:beforeLines="60" w:before="144" w:afterLines="60" w:after="144" w:line="338" w:lineRule="auto"/>
        <w:rPr>
          <w:szCs w:val="26"/>
        </w:rPr>
      </w:pPr>
      <w:r w:rsidRPr="001D651B">
        <w:rPr>
          <w:szCs w:val="26"/>
        </w:rPr>
        <w:t>});</w:t>
      </w:r>
    </w:p>
    <w:p w:rsidR="009F497B" w:rsidRDefault="00C76BF2" w:rsidP="007536C1">
      <w:pPr>
        <w:spacing w:beforeLines="60" w:before="144" w:afterLines="60" w:after="144" w:line="338" w:lineRule="auto"/>
        <w:rPr>
          <w:szCs w:val="26"/>
        </w:rPr>
      </w:pPr>
      <w:r>
        <w:rPr>
          <w:szCs w:val="26"/>
        </w:rPr>
        <w:lastRenderedPageBreak/>
        <w:t>Sau khi token mới được tạo ra sẽ gửi cho phía client, ở phía client vẫn sử dụng file OpenVidu-Browser.js và khởi tạo đối tượng OpenVidu với câu lệnh:</w:t>
      </w:r>
    </w:p>
    <w:p w:rsidR="00C76BF2" w:rsidRDefault="00C76BF2" w:rsidP="007536C1">
      <w:pPr>
        <w:spacing w:beforeLines="60" w:before="144" w:afterLines="60" w:after="144" w:line="338" w:lineRule="auto"/>
        <w:rPr>
          <w:szCs w:val="26"/>
        </w:rPr>
      </w:pPr>
      <w:r w:rsidRPr="00C76BF2">
        <w:rPr>
          <w:szCs w:val="26"/>
        </w:rPr>
        <w:t>OV = new OpenVidu();</w:t>
      </w:r>
    </w:p>
    <w:p w:rsidR="000E37C6" w:rsidRDefault="0047791F" w:rsidP="007536C1">
      <w:pPr>
        <w:spacing w:beforeLines="60" w:before="144" w:afterLines="60" w:after="144" w:line="338" w:lineRule="auto"/>
        <w:rPr>
          <w:szCs w:val="26"/>
        </w:rPr>
      </w:pPr>
      <w:r>
        <w:rPr>
          <w:szCs w:val="26"/>
        </w:rPr>
        <w:t>C</w:t>
      </w:r>
      <w:r w:rsidR="000E37C6">
        <w:rPr>
          <w:szCs w:val="26"/>
        </w:rPr>
        <w:t xml:space="preserve">âu lệnh này ta không truyền tham số </w:t>
      </w:r>
      <w:r w:rsidR="00C73884">
        <w:rPr>
          <w:szCs w:val="26"/>
        </w:rPr>
        <w:t>OPENVIDU_URL</w:t>
      </w:r>
      <w:r w:rsidR="000D7BEE">
        <w:rPr>
          <w:szCs w:val="26"/>
        </w:rPr>
        <w:t xml:space="preserve"> (địa chỉ máy chủ OpenVidu)</w:t>
      </w:r>
      <w:r w:rsidR="00C73884">
        <w:rPr>
          <w:szCs w:val="26"/>
        </w:rPr>
        <w:t xml:space="preserve"> và</w:t>
      </w:r>
      <w:r w:rsidR="000E37C6" w:rsidRPr="00262CF4">
        <w:rPr>
          <w:szCs w:val="26"/>
        </w:rPr>
        <w:t xml:space="preserve"> OPENVIDU_SECRET</w:t>
      </w:r>
      <w:r w:rsidR="006B6DB3">
        <w:rPr>
          <w:szCs w:val="26"/>
        </w:rPr>
        <w:t xml:space="preserve"> (khóa bí mật của máy chủ</w:t>
      </w:r>
      <w:r w:rsidR="005D27CB">
        <w:rPr>
          <w:szCs w:val="26"/>
        </w:rPr>
        <w:t xml:space="preserve"> OpenVidu).</w:t>
      </w:r>
      <w:r w:rsidR="00B93C31">
        <w:rPr>
          <w:szCs w:val="26"/>
        </w:rPr>
        <w:t xml:space="preserve"> Sau đó ta phải tạo mới một session ở phía client bằng câu lệnh:</w:t>
      </w:r>
    </w:p>
    <w:p w:rsidR="00B93C31" w:rsidRDefault="00B93C31" w:rsidP="007536C1">
      <w:pPr>
        <w:spacing w:beforeLines="60" w:before="144" w:afterLines="60" w:after="144" w:line="338" w:lineRule="auto"/>
        <w:rPr>
          <w:szCs w:val="26"/>
        </w:rPr>
      </w:pPr>
      <w:r w:rsidRPr="00B93C31">
        <w:rPr>
          <w:szCs w:val="26"/>
        </w:rPr>
        <w:t>session = OV.initSession();</w:t>
      </w:r>
    </w:p>
    <w:p w:rsidR="00B93C31" w:rsidRDefault="00E6653D" w:rsidP="007536C1">
      <w:pPr>
        <w:spacing w:beforeLines="60" w:before="144" w:afterLines="60" w:after="144" w:line="338" w:lineRule="auto"/>
        <w:rPr>
          <w:szCs w:val="26"/>
        </w:rPr>
      </w:pPr>
      <w:r>
        <w:rPr>
          <w:szCs w:val="26"/>
        </w:rPr>
        <w:t>Session này sẽ được sử dụng để quản lý các sự kiện</w:t>
      </w:r>
      <w:r w:rsidR="00F043AC">
        <w:rPr>
          <w:szCs w:val="26"/>
        </w:rPr>
        <w:t xml:space="preserve"> liên quan đến OpenVidu</w:t>
      </w:r>
      <w:r>
        <w:rPr>
          <w:szCs w:val="26"/>
        </w:rPr>
        <w:t xml:space="preserve"> ở phía client. </w:t>
      </w:r>
      <w:r w:rsidR="00B93C31">
        <w:rPr>
          <w:szCs w:val="26"/>
        </w:rPr>
        <w:t>Sau khi session ở phía client được khởi tạo, nó sẽ tạo một kết nối từ client tới máy chủ OpenVidu bằng câu lệnh:</w:t>
      </w:r>
    </w:p>
    <w:p w:rsidR="00B93C31" w:rsidRDefault="00B93C31" w:rsidP="00B93C31">
      <w:pPr>
        <w:spacing w:beforeLines="60" w:before="144" w:afterLines="60" w:after="144" w:line="338" w:lineRule="auto"/>
        <w:rPr>
          <w:szCs w:val="26"/>
        </w:rPr>
      </w:pPr>
      <w:r>
        <w:rPr>
          <w:szCs w:val="26"/>
        </w:rPr>
        <w:t>session.connect(token).then(() =&gt; {</w:t>
      </w:r>
    </w:p>
    <w:p w:rsidR="00B93C31" w:rsidRDefault="00B93C31" w:rsidP="00B93C31">
      <w:pPr>
        <w:spacing w:beforeLines="60" w:before="144" w:afterLines="60" w:after="144" w:line="338" w:lineRule="auto"/>
        <w:rPr>
          <w:szCs w:val="26"/>
        </w:rPr>
      </w:pPr>
      <w:r>
        <w:rPr>
          <w:szCs w:val="26"/>
        </w:rPr>
        <w:t>}).catch(error =&gt; {</w:t>
      </w:r>
    </w:p>
    <w:p w:rsidR="00B93C31" w:rsidRDefault="00B93C31" w:rsidP="00B93C31">
      <w:pPr>
        <w:spacing w:beforeLines="60" w:before="144" w:afterLines="60" w:after="144" w:line="338" w:lineRule="auto"/>
        <w:rPr>
          <w:szCs w:val="26"/>
        </w:rPr>
      </w:pPr>
      <w:r>
        <w:rPr>
          <w:szCs w:val="26"/>
        </w:rPr>
        <w:t>});</w:t>
      </w:r>
    </w:p>
    <w:p w:rsidR="00930889" w:rsidRDefault="00612BA0" w:rsidP="00930889">
      <w:pPr>
        <w:spacing w:beforeLines="60" w:before="144" w:afterLines="60" w:after="144" w:line="338" w:lineRule="auto"/>
        <w:rPr>
          <w:szCs w:val="26"/>
        </w:rPr>
      </w:pPr>
      <w:r>
        <w:rPr>
          <w:szCs w:val="26"/>
        </w:rPr>
        <w:t>Trong đó, token chính là token đã được tạo ra ở máy chủ NodeJS trả về cho client.</w:t>
      </w:r>
      <w:r w:rsidR="00930889">
        <w:rPr>
          <w:szCs w:val="26"/>
        </w:rPr>
        <w:t xml:space="preserve"> Một số sự kiện đặc biệt được quản lý bằng session ở phía client như </w:t>
      </w:r>
      <w:r w:rsidR="00930889" w:rsidRPr="00930889">
        <w:rPr>
          <w:szCs w:val="26"/>
        </w:rPr>
        <w:t>streamCreated</w:t>
      </w:r>
      <w:r w:rsidR="00930889">
        <w:rPr>
          <w:szCs w:val="26"/>
        </w:rPr>
        <w:t xml:space="preserve"> (sự kiện phát sinh khi một người dùng mới kết nối với session), </w:t>
      </w:r>
      <w:r w:rsidR="00930889" w:rsidRPr="00930889">
        <w:rPr>
          <w:szCs w:val="26"/>
        </w:rPr>
        <w:t>streamDestroyed</w:t>
      </w:r>
      <w:r w:rsidR="00930889">
        <w:rPr>
          <w:szCs w:val="26"/>
        </w:rPr>
        <w:t xml:space="preserve"> (sự kiện phát sinh khi một người dùng thoát khỏi session).</w:t>
      </w:r>
    </w:p>
    <w:p w:rsidR="00DA3C95" w:rsidRDefault="00DA3C95" w:rsidP="00930889">
      <w:pPr>
        <w:spacing w:beforeLines="60" w:before="144" w:afterLines="60" w:after="144" w:line="338" w:lineRule="auto"/>
        <w:rPr>
          <w:szCs w:val="26"/>
        </w:rPr>
      </w:pPr>
      <w:r>
        <w:rPr>
          <w:szCs w:val="26"/>
        </w:rPr>
        <w:t xml:space="preserve">Để bắt sự kiện </w:t>
      </w:r>
      <w:r w:rsidR="00A17E19">
        <w:rPr>
          <w:szCs w:val="26"/>
        </w:rPr>
        <w:t>có stream kết nối tới</w:t>
      </w:r>
      <w:r>
        <w:rPr>
          <w:szCs w:val="26"/>
        </w:rPr>
        <w:t xml:space="preserve"> session ta dùng câu lệnh: </w:t>
      </w:r>
    </w:p>
    <w:p w:rsidR="00DA3C95" w:rsidRPr="00DA3C95" w:rsidRDefault="00DA3C95" w:rsidP="00DA3C95">
      <w:pPr>
        <w:spacing w:beforeLines="60" w:before="144" w:afterLines="60" w:after="144" w:line="338" w:lineRule="auto"/>
        <w:rPr>
          <w:szCs w:val="26"/>
        </w:rPr>
      </w:pPr>
      <w:r w:rsidRPr="00DA3C95">
        <w:rPr>
          <w:szCs w:val="26"/>
        </w:rPr>
        <w:t>session.o</w:t>
      </w:r>
      <w:r>
        <w:rPr>
          <w:szCs w:val="26"/>
        </w:rPr>
        <w:t>n('streamCreated', (event) =&gt; {</w:t>
      </w:r>
    </w:p>
    <w:p w:rsidR="00DA3C95" w:rsidRDefault="00DA3C95" w:rsidP="00DA3C95">
      <w:pPr>
        <w:spacing w:beforeLines="60" w:before="144" w:afterLines="60" w:after="144" w:line="338" w:lineRule="auto"/>
        <w:rPr>
          <w:szCs w:val="26"/>
        </w:rPr>
      </w:pPr>
      <w:r w:rsidRPr="00DA3C95">
        <w:rPr>
          <w:szCs w:val="26"/>
        </w:rPr>
        <w:t>});</w:t>
      </w:r>
    </w:p>
    <w:p w:rsidR="00E75C3B" w:rsidRDefault="00E75C3B" w:rsidP="00DA3C95">
      <w:pPr>
        <w:spacing w:beforeLines="60" w:before="144" w:afterLines="60" w:after="144" w:line="338" w:lineRule="auto"/>
        <w:rPr>
          <w:szCs w:val="26"/>
        </w:rPr>
      </w:pPr>
      <w:r>
        <w:rPr>
          <w:szCs w:val="26"/>
        </w:rPr>
        <w:t>Để bắt sự kiện khi một người dùng thoát khỏi session ta dùng câu lệnh:</w:t>
      </w:r>
    </w:p>
    <w:p w:rsidR="00E75C3B" w:rsidRPr="00E75C3B" w:rsidRDefault="00E75C3B" w:rsidP="00E75C3B">
      <w:pPr>
        <w:spacing w:beforeLines="60" w:before="144" w:afterLines="60" w:after="144" w:line="338" w:lineRule="auto"/>
        <w:rPr>
          <w:szCs w:val="26"/>
        </w:rPr>
      </w:pPr>
      <w:r w:rsidRPr="00E75C3B">
        <w:rPr>
          <w:szCs w:val="26"/>
        </w:rPr>
        <w:t>session.on('streamDestroyed', (event) =&gt; {</w:t>
      </w:r>
    </w:p>
    <w:p w:rsidR="00E75C3B" w:rsidRPr="00E75C3B" w:rsidRDefault="00E75C3B" w:rsidP="00E75C3B">
      <w:pPr>
        <w:spacing w:beforeLines="60" w:before="144" w:afterLines="60" w:after="144" w:line="338" w:lineRule="auto"/>
        <w:rPr>
          <w:szCs w:val="26"/>
        </w:rPr>
      </w:pPr>
      <w:r w:rsidRPr="00E75C3B">
        <w:rPr>
          <w:szCs w:val="26"/>
        </w:rPr>
        <w:t xml:space="preserve">    removeUserData(event.stream.connection);</w:t>
      </w:r>
    </w:p>
    <w:p w:rsidR="00E75C3B" w:rsidRDefault="00E75C3B" w:rsidP="00E75C3B">
      <w:pPr>
        <w:spacing w:beforeLines="60" w:before="144" w:afterLines="60" w:after="144" w:line="338" w:lineRule="auto"/>
        <w:rPr>
          <w:szCs w:val="26"/>
        </w:rPr>
      </w:pPr>
      <w:r w:rsidRPr="00E75C3B">
        <w:rPr>
          <w:szCs w:val="26"/>
        </w:rPr>
        <w:t>});</w:t>
      </w:r>
    </w:p>
    <w:p w:rsidR="001A7487" w:rsidRDefault="00974C3E" w:rsidP="00E75C3B">
      <w:pPr>
        <w:spacing w:beforeLines="60" w:before="144" w:afterLines="60" w:after="144" w:line="338" w:lineRule="auto"/>
        <w:rPr>
          <w:szCs w:val="26"/>
        </w:rPr>
      </w:pPr>
      <w:r>
        <w:rPr>
          <w:szCs w:val="26"/>
        </w:rPr>
        <w:t>Để gửi một message giữa các người dùng trong session, ta sử dụng câu lệnh:</w:t>
      </w:r>
    </w:p>
    <w:p w:rsidR="00974C3E" w:rsidRPr="00974C3E" w:rsidRDefault="00974C3E" w:rsidP="00974C3E">
      <w:pPr>
        <w:spacing w:beforeLines="60" w:before="144" w:afterLines="60" w:after="144" w:line="338" w:lineRule="auto"/>
        <w:rPr>
          <w:szCs w:val="26"/>
        </w:rPr>
      </w:pPr>
      <w:r w:rsidRPr="00974C3E">
        <w:rPr>
          <w:szCs w:val="26"/>
        </w:rPr>
        <w:lastRenderedPageBreak/>
        <w:t>session.signal({</w:t>
      </w:r>
    </w:p>
    <w:p w:rsidR="00974C3E" w:rsidRPr="00974C3E" w:rsidRDefault="00974C3E" w:rsidP="00974C3E">
      <w:pPr>
        <w:spacing w:beforeLines="60" w:before="144" w:afterLines="60" w:after="144" w:line="338" w:lineRule="auto"/>
        <w:rPr>
          <w:szCs w:val="26"/>
        </w:rPr>
      </w:pPr>
      <w:r w:rsidRPr="00974C3E">
        <w:rPr>
          <w:szCs w:val="26"/>
        </w:rPr>
        <w:t xml:space="preserve">      data: 'My custom message', </w:t>
      </w:r>
    </w:p>
    <w:p w:rsidR="00974C3E" w:rsidRPr="00974C3E" w:rsidRDefault="00974C3E" w:rsidP="00974C3E">
      <w:pPr>
        <w:spacing w:beforeLines="60" w:before="144" w:afterLines="60" w:after="144" w:line="338" w:lineRule="auto"/>
        <w:rPr>
          <w:szCs w:val="26"/>
        </w:rPr>
      </w:pPr>
      <w:r w:rsidRPr="00974C3E">
        <w:rPr>
          <w:szCs w:val="26"/>
        </w:rPr>
        <w:t xml:space="preserve">      to: [],                     </w:t>
      </w:r>
    </w:p>
    <w:p w:rsidR="00974C3E" w:rsidRPr="00974C3E" w:rsidRDefault="00974C3E" w:rsidP="00974C3E">
      <w:pPr>
        <w:spacing w:beforeLines="60" w:before="144" w:afterLines="60" w:after="144" w:line="338" w:lineRule="auto"/>
        <w:rPr>
          <w:szCs w:val="26"/>
        </w:rPr>
      </w:pPr>
      <w:r>
        <w:rPr>
          <w:szCs w:val="26"/>
        </w:rPr>
        <w:t xml:space="preserve">      type: 'my-chat' </w:t>
      </w:r>
      <w:r w:rsidRPr="00974C3E">
        <w:rPr>
          <w:szCs w:val="26"/>
        </w:rPr>
        <w:t xml:space="preserve">    </w:t>
      </w:r>
    </w:p>
    <w:p w:rsidR="00974C3E" w:rsidRPr="00974C3E" w:rsidRDefault="00974C3E" w:rsidP="00974C3E">
      <w:pPr>
        <w:spacing w:beforeLines="60" w:before="144" w:afterLines="60" w:after="144" w:line="338" w:lineRule="auto"/>
        <w:rPr>
          <w:szCs w:val="26"/>
        </w:rPr>
      </w:pPr>
      <w:r w:rsidRPr="00974C3E">
        <w:rPr>
          <w:szCs w:val="26"/>
        </w:rPr>
        <w:t xml:space="preserve">    </w:t>
      </w:r>
      <w:r>
        <w:rPr>
          <w:szCs w:val="26"/>
        </w:rPr>
        <w:t>})</w:t>
      </w:r>
      <w:r w:rsidRPr="00974C3E">
        <w:rPr>
          <w:szCs w:val="26"/>
        </w:rPr>
        <w:t>.then(() =&gt; {</w:t>
      </w:r>
    </w:p>
    <w:p w:rsidR="00974C3E" w:rsidRPr="00974C3E" w:rsidRDefault="00974C3E" w:rsidP="00974C3E">
      <w:pPr>
        <w:spacing w:beforeLines="60" w:before="144" w:afterLines="60" w:after="144" w:line="338" w:lineRule="auto"/>
        <w:rPr>
          <w:szCs w:val="26"/>
        </w:rPr>
      </w:pPr>
      <w:r w:rsidRPr="00974C3E">
        <w:rPr>
          <w:szCs w:val="26"/>
        </w:rPr>
        <w:t xml:space="preserve">        console.log('Message successfully sent');</w:t>
      </w:r>
    </w:p>
    <w:p w:rsidR="00974C3E" w:rsidRPr="00974C3E" w:rsidRDefault="009D4FB9" w:rsidP="009D4FB9">
      <w:pPr>
        <w:spacing w:beforeLines="60" w:before="144" w:afterLines="60" w:after="144" w:line="338" w:lineRule="auto"/>
        <w:rPr>
          <w:szCs w:val="26"/>
        </w:rPr>
      </w:pPr>
      <w:r>
        <w:rPr>
          <w:szCs w:val="26"/>
        </w:rPr>
        <w:t xml:space="preserve">    })</w:t>
      </w:r>
      <w:r w:rsidR="00974C3E" w:rsidRPr="00974C3E">
        <w:rPr>
          <w:szCs w:val="26"/>
        </w:rPr>
        <w:t>.catch(error =&gt; {</w:t>
      </w:r>
    </w:p>
    <w:p w:rsidR="00974C3E" w:rsidRPr="00974C3E" w:rsidRDefault="00974C3E" w:rsidP="00974C3E">
      <w:pPr>
        <w:spacing w:beforeLines="60" w:before="144" w:afterLines="60" w:after="144" w:line="338" w:lineRule="auto"/>
        <w:rPr>
          <w:szCs w:val="26"/>
        </w:rPr>
      </w:pPr>
      <w:r w:rsidRPr="00974C3E">
        <w:rPr>
          <w:szCs w:val="26"/>
        </w:rPr>
        <w:t xml:space="preserve">        console.error(error);</w:t>
      </w:r>
    </w:p>
    <w:p w:rsidR="00974C3E" w:rsidRDefault="00974C3E" w:rsidP="00974C3E">
      <w:pPr>
        <w:spacing w:beforeLines="60" w:before="144" w:afterLines="60" w:after="144" w:line="338" w:lineRule="auto"/>
        <w:rPr>
          <w:szCs w:val="26"/>
        </w:rPr>
      </w:pPr>
      <w:r w:rsidRPr="00974C3E">
        <w:rPr>
          <w:szCs w:val="26"/>
        </w:rPr>
        <w:t xml:space="preserve">    });</w:t>
      </w:r>
    </w:p>
    <w:p w:rsidR="001F70F1" w:rsidRDefault="001F70F1" w:rsidP="00974C3E">
      <w:pPr>
        <w:spacing w:beforeLines="60" w:before="144" w:afterLines="60" w:after="144" w:line="338" w:lineRule="auto"/>
        <w:rPr>
          <w:szCs w:val="26"/>
        </w:rPr>
      </w:pPr>
      <w:r>
        <w:rPr>
          <w:szCs w:val="26"/>
        </w:rPr>
        <w:t>Trong đó, data là text message mà người dùng muốn gửi, mảng to là danh sách các đối tượng sẽ được gửi tin nhắn đến, nếu để trống sẽ là là toàn bộ ngườ</w:t>
      </w:r>
      <w:r w:rsidR="00AE413E">
        <w:rPr>
          <w:szCs w:val="26"/>
        </w:rPr>
        <w:t xml:space="preserve">i dùng trong session, type là kiểu message do người </w:t>
      </w:r>
      <w:r w:rsidR="00B555B1">
        <w:rPr>
          <w:szCs w:val="26"/>
        </w:rPr>
        <w:t>lập trình</w:t>
      </w:r>
      <w:r w:rsidR="00AE413E">
        <w:rPr>
          <w:szCs w:val="26"/>
        </w:rPr>
        <w:t xml:space="preserve"> tự đặt.</w:t>
      </w:r>
      <w:r w:rsidR="00B555B1">
        <w:rPr>
          <w:szCs w:val="26"/>
        </w:rPr>
        <w:t xml:space="preserve"> Để bắt sự kiện có một message gửi đến, ta dùng câu lệnh:</w:t>
      </w:r>
    </w:p>
    <w:p w:rsidR="00B555B1" w:rsidRPr="00B555B1" w:rsidRDefault="00B555B1" w:rsidP="00B555B1">
      <w:pPr>
        <w:spacing w:beforeLines="60" w:before="144" w:afterLines="60" w:after="144" w:line="338" w:lineRule="auto"/>
        <w:rPr>
          <w:szCs w:val="26"/>
        </w:rPr>
      </w:pPr>
      <w:r w:rsidRPr="00B555B1">
        <w:rPr>
          <w:szCs w:val="26"/>
        </w:rPr>
        <w:t>session.on('signal:my-chat', (event) =&gt; {</w:t>
      </w:r>
    </w:p>
    <w:p w:rsidR="00B555B1" w:rsidRPr="00B555B1" w:rsidRDefault="00B555B1" w:rsidP="00B555B1">
      <w:pPr>
        <w:spacing w:beforeLines="60" w:before="144" w:afterLines="60" w:after="144" w:line="338" w:lineRule="auto"/>
        <w:rPr>
          <w:szCs w:val="26"/>
        </w:rPr>
      </w:pPr>
      <w:r w:rsidRPr="00B555B1">
        <w:rPr>
          <w:szCs w:val="26"/>
        </w:rPr>
        <w:t xml:space="preserve">    console.log(event.data); </w:t>
      </w:r>
    </w:p>
    <w:p w:rsidR="00B555B1" w:rsidRPr="00B555B1" w:rsidRDefault="00B555B1" w:rsidP="00B555B1">
      <w:pPr>
        <w:spacing w:beforeLines="60" w:before="144" w:afterLines="60" w:after="144" w:line="338" w:lineRule="auto"/>
        <w:rPr>
          <w:szCs w:val="26"/>
        </w:rPr>
      </w:pPr>
      <w:r w:rsidRPr="00B555B1">
        <w:rPr>
          <w:szCs w:val="26"/>
        </w:rPr>
        <w:t xml:space="preserve">    console.log(event.from); </w:t>
      </w:r>
    </w:p>
    <w:p w:rsidR="00B555B1" w:rsidRPr="00B555B1" w:rsidRDefault="00B555B1" w:rsidP="00B555B1">
      <w:pPr>
        <w:spacing w:beforeLines="60" w:before="144" w:afterLines="60" w:after="144" w:line="338" w:lineRule="auto"/>
        <w:rPr>
          <w:szCs w:val="26"/>
        </w:rPr>
      </w:pPr>
      <w:r w:rsidRPr="00B555B1">
        <w:rPr>
          <w:szCs w:val="26"/>
        </w:rPr>
        <w:t xml:space="preserve">    console.log(event.type); </w:t>
      </w:r>
    </w:p>
    <w:p w:rsidR="00B555B1" w:rsidRDefault="00B555B1" w:rsidP="00B555B1">
      <w:pPr>
        <w:spacing w:beforeLines="60" w:before="144" w:afterLines="60" w:after="144" w:line="338" w:lineRule="auto"/>
        <w:rPr>
          <w:szCs w:val="26"/>
        </w:rPr>
      </w:pPr>
      <w:r w:rsidRPr="00B555B1">
        <w:rPr>
          <w:szCs w:val="26"/>
        </w:rPr>
        <w:t>});</w:t>
      </w:r>
    </w:p>
    <w:p w:rsidR="00B555B1" w:rsidRPr="00C248D6" w:rsidRDefault="00B555B1" w:rsidP="00B555B1">
      <w:pPr>
        <w:spacing w:beforeLines="60" w:before="144" w:afterLines="60" w:after="144" w:line="338" w:lineRule="auto"/>
        <w:rPr>
          <w:szCs w:val="26"/>
        </w:rPr>
      </w:pPr>
      <w:r>
        <w:rPr>
          <w:szCs w:val="26"/>
        </w:rPr>
        <w:t>Trong đó, my-chat chính là kiểu message do người</w:t>
      </w:r>
      <w:r w:rsidR="003A6394">
        <w:rPr>
          <w:szCs w:val="26"/>
        </w:rPr>
        <w:t xml:space="preserve"> lập trình đặ</w:t>
      </w:r>
      <w:r w:rsidR="0052601F">
        <w:rPr>
          <w:szCs w:val="26"/>
        </w:rPr>
        <w:t>t, bằng câu lệnh này ta có thể thu được dữ liệu (data) do một người dùng đã gửi tới toàn bộ người dùng khác trong session.</w:t>
      </w:r>
    </w:p>
    <w:p w:rsidR="001A6469" w:rsidRPr="00C248D6" w:rsidRDefault="00780163" w:rsidP="00FE5CAD">
      <w:pPr>
        <w:pStyle w:val="Heading2"/>
        <w:spacing w:beforeLines="60" w:before="144" w:afterLines="60" w:after="144" w:line="338" w:lineRule="auto"/>
      </w:pPr>
      <w:bookmarkStart w:id="13" w:name="_Toc5893111"/>
      <w:r w:rsidRPr="00C248D6">
        <w:t>Pdf.js</w:t>
      </w:r>
      <w:bookmarkEnd w:id="13"/>
    </w:p>
    <w:p w:rsidR="00780163" w:rsidRPr="00C248D6" w:rsidRDefault="00EB6585" w:rsidP="003C44FE">
      <w:pPr>
        <w:spacing w:beforeLines="60" w:before="144" w:afterLines="60" w:after="144" w:line="338" w:lineRule="auto"/>
        <w:rPr>
          <w:rFonts w:cs="Times New Roman"/>
          <w:szCs w:val="26"/>
        </w:rPr>
      </w:pPr>
      <w:r w:rsidRPr="00C248D6">
        <w:rPr>
          <w:rFonts w:cs="Times New Roman"/>
          <w:szCs w:val="26"/>
        </w:rPr>
        <w:t>Trong lớp ảo Viduca có tính năng trình chiếu slide thời gian thực, để triển khai tính năng này, hệ thống sử dụng Pdf.js.</w:t>
      </w:r>
    </w:p>
    <w:p w:rsidR="00834DD1" w:rsidRPr="00C248D6" w:rsidRDefault="00834DD1" w:rsidP="003C44FE">
      <w:pPr>
        <w:spacing w:beforeLines="60" w:before="144" w:afterLines="60" w:after="144" w:line="338" w:lineRule="auto"/>
        <w:rPr>
          <w:rFonts w:cs="Times New Roman"/>
          <w:szCs w:val="26"/>
        </w:rPr>
      </w:pPr>
      <w:r w:rsidRPr="00C248D6">
        <w:rPr>
          <w:rFonts w:cs="Times New Roman"/>
          <w:szCs w:val="26"/>
        </w:rPr>
        <w:lastRenderedPageBreak/>
        <w:t>Pdf.js là một nền tảng dựa trên tiêu chuẩn Web dùng để phân tích cú pháp và hiển thị các tệp Pdf.</w:t>
      </w:r>
    </w:p>
    <w:p w:rsidR="001942BC" w:rsidRPr="00C248D6" w:rsidRDefault="00B272CD" w:rsidP="007012FE">
      <w:pPr>
        <w:spacing w:beforeLines="60" w:before="144" w:afterLines="60" w:after="144" w:line="338" w:lineRule="auto"/>
        <w:ind w:firstLine="0"/>
        <w:rPr>
          <w:rFonts w:cs="Times New Roman"/>
          <w:szCs w:val="26"/>
        </w:rPr>
      </w:pPr>
      <w:r w:rsidRPr="00C248D6">
        <w:rPr>
          <w:rFonts w:cs="Times New Roman"/>
          <w:szCs w:val="26"/>
        </w:rPr>
        <w:t xml:space="preserve">Kiến trúc của </w:t>
      </w:r>
      <w:r w:rsidR="001942BC" w:rsidRPr="00C248D6">
        <w:rPr>
          <w:rFonts w:cs="Times New Roman"/>
          <w:szCs w:val="26"/>
        </w:rPr>
        <w:t>Pdf.js gồm 3 lớp:</w:t>
      </w:r>
    </w:p>
    <w:p w:rsidR="001942BC" w:rsidRPr="007012FE" w:rsidRDefault="002627DF" w:rsidP="00711424">
      <w:pPr>
        <w:pStyle w:val="ListParagraph"/>
        <w:numPr>
          <w:ilvl w:val="0"/>
          <w:numId w:val="40"/>
        </w:numPr>
        <w:spacing w:beforeLines="60" w:before="144" w:afterLines="60" w:after="144" w:line="338" w:lineRule="auto"/>
        <w:rPr>
          <w:rFonts w:cs="Times New Roman"/>
          <w:szCs w:val="26"/>
        </w:rPr>
      </w:pPr>
      <w:r w:rsidRPr="007012FE">
        <w:rPr>
          <w:rFonts w:cs="Times New Roman"/>
          <w:szCs w:val="26"/>
        </w:rPr>
        <w:t>Lớp core: Là lớp phân tích cú pháp và diễn giải các tệp Pdf, lớp này là nền tảng cho tất cả các lớp tiếp theo.</w:t>
      </w:r>
    </w:p>
    <w:p w:rsidR="002627DF" w:rsidRPr="007012FE" w:rsidRDefault="000D4380" w:rsidP="00711424">
      <w:pPr>
        <w:pStyle w:val="ListParagraph"/>
        <w:numPr>
          <w:ilvl w:val="0"/>
          <w:numId w:val="40"/>
        </w:numPr>
        <w:spacing w:beforeLines="60" w:before="144" w:afterLines="60" w:after="144" w:line="338" w:lineRule="auto"/>
        <w:rPr>
          <w:rFonts w:cs="Times New Roman"/>
          <w:szCs w:val="26"/>
        </w:rPr>
      </w:pPr>
      <w:r w:rsidRPr="007012FE">
        <w:rPr>
          <w:rFonts w:cs="Times New Roman"/>
          <w:szCs w:val="26"/>
        </w:rPr>
        <w:t>Lớp display: Lớp này gồm các API cho phép truy xuất thông tin của tệp Pdf đã được lớp core phân tích.</w:t>
      </w:r>
    </w:p>
    <w:p w:rsidR="00947835" w:rsidRDefault="002C4220" w:rsidP="00711424">
      <w:pPr>
        <w:pStyle w:val="ListParagraph"/>
        <w:numPr>
          <w:ilvl w:val="0"/>
          <w:numId w:val="40"/>
        </w:numPr>
        <w:spacing w:beforeLines="60" w:before="144" w:afterLines="60" w:after="144" w:line="338" w:lineRule="auto"/>
        <w:rPr>
          <w:rFonts w:cs="Times New Roman"/>
          <w:szCs w:val="26"/>
        </w:rPr>
      </w:pPr>
      <w:r w:rsidRPr="007012FE">
        <w:rPr>
          <w:rFonts w:cs="Times New Roman"/>
          <w:szCs w:val="26"/>
        </w:rPr>
        <w:t xml:space="preserve">Lớp Viewer: </w:t>
      </w:r>
      <w:r w:rsidR="00807BD0" w:rsidRPr="007012FE">
        <w:rPr>
          <w:rFonts w:cs="Times New Roman"/>
          <w:szCs w:val="26"/>
        </w:rPr>
        <w:t xml:space="preserve">Đây </w:t>
      </w:r>
      <w:r w:rsidRPr="007012FE">
        <w:rPr>
          <w:rFonts w:cs="Times New Roman"/>
          <w:szCs w:val="26"/>
        </w:rPr>
        <w:t>là lớp hiển thị file Pdf phía người dùng.</w:t>
      </w:r>
      <w:r w:rsidR="005A220E" w:rsidRPr="007012FE">
        <w:rPr>
          <w:rFonts w:cs="Times New Roman"/>
          <w:szCs w:val="26"/>
        </w:rPr>
        <w:t xml:space="preserve"> Nó có thể được xây dựng lại cho phù hợp với từng ứng dụng.</w:t>
      </w:r>
    </w:p>
    <w:p w:rsidR="0037618B" w:rsidRDefault="000178C5" w:rsidP="007B3950">
      <w:r>
        <w:t xml:space="preserve">Để sử dụng Pdf.js ta phải download file pdf.js ở trang </w:t>
      </w:r>
      <w:hyperlink r:id="rId14" w:history="1">
        <w:r w:rsidRPr="00575FA7">
          <w:rPr>
            <w:rStyle w:val="Hyperlink"/>
            <w:color w:val="auto"/>
          </w:rPr>
          <w:t>https://mozilla.github.io/pdf.js/</w:t>
        </w:r>
      </w:hyperlink>
      <w:r>
        <w:t xml:space="preserve"> và import vào ứng dụng ở phía client.</w:t>
      </w:r>
      <w:r w:rsidR="000112E2">
        <w:t xml:space="preserve"> Sau khi import thì ta có thể sử dụng được đối tượng PDFJS – đây </w:t>
      </w:r>
      <w:r w:rsidR="00C95F4E">
        <w:t>là một đối tượ</w:t>
      </w:r>
      <w:r w:rsidR="007B0923">
        <w:t>ng global chứa các phương thức cơ bả</w:t>
      </w:r>
      <w:r w:rsidR="00954FD8">
        <w:t xml:space="preserve">n như </w:t>
      </w:r>
      <w:r w:rsidR="00954FD8" w:rsidRPr="00954FD8">
        <w:t>PDFJS.getDocument(</w:t>
      </w:r>
      <w:r w:rsidR="009F01C0">
        <w:t>URL</w:t>
      </w:r>
      <w:r w:rsidR="00954FD8" w:rsidRPr="00954FD8">
        <w:t>)</w:t>
      </w:r>
      <w:r w:rsidR="00954FD8">
        <w:t>.</w:t>
      </w:r>
    </w:p>
    <w:p w:rsidR="00B92BEE" w:rsidRDefault="00984E08" w:rsidP="00CC5FCC">
      <w:r w:rsidRPr="00984E08">
        <w:t>PDFJS.getDocument()</w:t>
      </w:r>
      <w:r>
        <w:t xml:space="preserve"> </w:t>
      </w:r>
      <w:r w:rsidRPr="00984E08">
        <w:t>trả về một Promise có thể được sử dụng để đặt mã sẽ được thực thi khi PDF.js thực hiện tìm nạp tài liệu. Cuộc gọi lại thành công của Promise được thông qua một đối tượng có chứa thông tin về tài liệu PDF được tìm nạ</w:t>
      </w:r>
      <w:r w:rsidR="004C2CB5">
        <w:t>p.</w:t>
      </w:r>
      <w:r w:rsidR="00035BBA">
        <w:t xml:space="preserve"> Hàm này được sử dụng như sau:</w:t>
      </w:r>
    </w:p>
    <w:p w:rsidR="00035BBA" w:rsidRDefault="00035BBA" w:rsidP="00035BBA">
      <w:r>
        <w:t>PDFJS.getDocument(url)</w:t>
      </w:r>
    </w:p>
    <w:p w:rsidR="00035BBA" w:rsidRDefault="00035BBA" w:rsidP="00035BBA">
      <w:r>
        <w:t>.then(function(pdf) {</w:t>
      </w:r>
    </w:p>
    <w:p w:rsidR="00035BBA" w:rsidRDefault="00035BBA" w:rsidP="00035BBA">
      <w:r>
        <w:t xml:space="preserve">    return pdf.getPage(1);</w:t>
      </w:r>
    </w:p>
    <w:p w:rsidR="00035BBA" w:rsidRDefault="00035BBA" w:rsidP="00035BBA">
      <w:r>
        <w:t>})</w:t>
      </w:r>
    </w:p>
    <w:p w:rsidR="00035BBA" w:rsidRDefault="00035BBA" w:rsidP="00035BBA">
      <w:r>
        <w:t>.then(function(page) {</w:t>
      </w:r>
    </w:p>
    <w:p w:rsidR="00035BBA" w:rsidRDefault="00035BBA" w:rsidP="003B1417">
      <w:pPr>
        <w:ind w:left="720" w:firstLine="0"/>
      </w:pPr>
      <w:r>
        <w:t>})</w:t>
      </w:r>
      <w:r w:rsidR="007E6B70">
        <w:t>;</w:t>
      </w:r>
    </w:p>
    <w:p w:rsidR="00F34CF4" w:rsidRDefault="00F34CF4" w:rsidP="003B1417">
      <w:pPr>
        <w:ind w:left="720" w:firstLine="0"/>
      </w:pPr>
      <w:r>
        <w:t>Trong đó url là đường dẫn tớ</w:t>
      </w:r>
      <w:r w:rsidR="004D65CF">
        <w:t>i file pdf. Hàm này trả về một đối số là pdf</w:t>
      </w:r>
      <w:r w:rsidR="00C85A08">
        <w:t>, đây là một đối tượng với các phương thức cơ bản cho việc hiển thị file.</w:t>
      </w:r>
    </w:p>
    <w:p w:rsidR="00A773F7" w:rsidRDefault="00A773F7" w:rsidP="00DE3454">
      <w:pPr>
        <w:pStyle w:val="ListParagraph"/>
        <w:numPr>
          <w:ilvl w:val="0"/>
          <w:numId w:val="44"/>
        </w:numPr>
      </w:pPr>
      <w:r>
        <w:t>pdf.getPage(</w:t>
      </w:r>
      <w:r w:rsidR="002726A5">
        <w:t>page_number</w:t>
      </w:r>
      <w:r>
        <w:t>) được sử dụng để có được các trang riêng lẻ của một tài liệu pdf,</w:t>
      </w:r>
      <w:r w:rsidR="007954B2">
        <w:t xml:space="preserve"> page_number là trang muốn lấy,</w:t>
      </w:r>
      <w:r>
        <w:t xml:space="preserve"> hàm này trả về một đối tượng page.</w:t>
      </w:r>
    </w:p>
    <w:p w:rsidR="00A773F7" w:rsidRDefault="00A773F7" w:rsidP="00DE3454">
      <w:pPr>
        <w:pStyle w:val="ListParagraph"/>
        <w:numPr>
          <w:ilvl w:val="0"/>
          <w:numId w:val="44"/>
        </w:numPr>
      </w:pPr>
      <w:r w:rsidRPr="00A773F7">
        <w:t>page.getViewport() trả về kích thước trang của tài liệu PDF</w:t>
      </w:r>
      <w:r w:rsidR="00711AEF">
        <w:t>.</w:t>
      </w:r>
    </w:p>
    <w:p w:rsidR="00D05FCB" w:rsidRPr="007012FE" w:rsidRDefault="00D05FCB" w:rsidP="00DE3454">
      <w:pPr>
        <w:pStyle w:val="ListParagraph"/>
        <w:numPr>
          <w:ilvl w:val="0"/>
          <w:numId w:val="44"/>
        </w:numPr>
      </w:pPr>
      <w:r w:rsidRPr="00D05FCB">
        <w:t>page.render()</w:t>
      </w:r>
      <w:r>
        <w:t xml:space="preserve"> được sử dụng để render trang pdf lên màn hình.</w:t>
      </w:r>
    </w:p>
    <w:p w:rsidR="00781734" w:rsidRPr="00C248D6" w:rsidRDefault="0042466B" w:rsidP="00FE5CAD">
      <w:pPr>
        <w:pStyle w:val="Heading2"/>
        <w:spacing w:beforeLines="60" w:before="144" w:afterLines="60" w:after="144" w:line="338" w:lineRule="auto"/>
      </w:pPr>
      <w:bookmarkStart w:id="14" w:name="_Toc5893112"/>
      <w:r w:rsidRPr="00C248D6">
        <w:lastRenderedPageBreak/>
        <w:t>Node</w:t>
      </w:r>
      <w:r w:rsidR="00D55E13">
        <w:t>JS</w:t>
      </w:r>
      <w:bookmarkEnd w:id="14"/>
    </w:p>
    <w:p w:rsidR="00162BFD" w:rsidRPr="009306CA" w:rsidRDefault="008E7EA6" w:rsidP="00540FF2">
      <w:pPr>
        <w:spacing w:beforeLines="60" w:before="144" w:afterLines="60" w:after="144" w:line="338" w:lineRule="auto"/>
        <w:rPr>
          <w:rFonts w:cs="Times New Roman"/>
          <w:szCs w:val="26"/>
          <w:shd w:val="clear" w:color="auto" w:fill="FFFFFF"/>
        </w:rPr>
      </w:pPr>
      <w:r w:rsidRPr="00C248D6">
        <w:rPr>
          <w:rFonts w:cs="Times New Roman"/>
          <w:szCs w:val="26"/>
          <w:shd w:val="clear" w:color="auto" w:fill="FFFFFF"/>
        </w:rPr>
        <w:t>NodeJS là một mã nguồn được xây dựng dựa trên nền tảng Javascript</w:t>
      </w:r>
      <w:r w:rsidR="009306CA">
        <w:rPr>
          <w:rFonts w:cs="Times New Roman"/>
          <w:szCs w:val="26"/>
          <w:shd w:val="clear" w:color="auto" w:fill="FFFFFF"/>
        </w:rPr>
        <w:t xml:space="preserve"> V8 Engine, </w:t>
      </w:r>
      <w:r w:rsidRPr="00C248D6">
        <w:rPr>
          <w:rFonts w:cs="Times New Roman"/>
          <w:szCs w:val="26"/>
          <w:shd w:val="clear" w:color="auto" w:fill="FFFFFF"/>
        </w:rPr>
        <w:t>nó được sử dụng để xây dựng các ứng dụng web.</w:t>
      </w:r>
      <w:r w:rsidR="00F22B59" w:rsidRPr="00C248D6">
        <w:rPr>
          <w:rFonts w:cs="Times New Roman"/>
          <w:szCs w:val="26"/>
          <w:shd w:val="clear" w:color="auto" w:fill="FFFFFF"/>
        </w:rPr>
        <w:t xml:space="preserve">  NodeJS cung cấp các thư viện phong phú ở dạng Javascript Module khác nhau giúp đơn giản hóa việc lập trình và giảm thời gian ở mức thấp nhất. Khi nói đến NodeJS thì phải nghĩ tới vấn đề Realtime. Realtime ở đây chính là xử lý giao tiếp từ client tới máy chủ theo thời gian thực. Do đó, NodeJs là một nền tảng phù hợp cho việc phát triển hệ thống lớp học ảo</w:t>
      </w:r>
      <w:r w:rsidR="00F22B59" w:rsidRPr="00C248D6">
        <w:rPr>
          <w:rFonts w:cs="Times New Roman"/>
          <w:color w:val="333333"/>
          <w:szCs w:val="26"/>
          <w:shd w:val="clear" w:color="auto" w:fill="FFFFFF"/>
        </w:rPr>
        <w:t>.</w:t>
      </w:r>
    </w:p>
    <w:p w:rsidR="00162BFD" w:rsidRPr="00C248D6" w:rsidRDefault="00162BFD" w:rsidP="00540FF2">
      <w:pPr>
        <w:spacing w:beforeLines="60" w:before="144" w:afterLines="60" w:after="144" w:line="338" w:lineRule="auto"/>
        <w:ind w:firstLine="0"/>
        <w:rPr>
          <w:rFonts w:cs="Times New Roman"/>
          <w:szCs w:val="26"/>
          <w:shd w:val="clear" w:color="auto" w:fill="FFFFFF"/>
        </w:rPr>
      </w:pPr>
      <w:r w:rsidRPr="00C248D6">
        <w:rPr>
          <w:rFonts w:cs="Times New Roman"/>
          <w:szCs w:val="26"/>
          <w:shd w:val="clear" w:color="auto" w:fill="FFFFFF"/>
        </w:rPr>
        <w:t>Các đặc trưng của Nodejs:</w:t>
      </w:r>
    </w:p>
    <w:p w:rsidR="00162BFD" w:rsidRPr="00C248D6" w:rsidRDefault="00162BFD" w:rsidP="00711424">
      <w:pPr>
        <w:pStyle w:val="ListParagraph"/>
        <w:numPr>
          <w:ilvl w:val="0"/>
          <w:numId w:val="43"/>
        </w:numPr>
        <w:shd w:val="clear" w:color="auto" w:fill="FFFFFF"/>
        <w:spacing w:beforeLines="60" w:before="144" w:afterLines="60" w:after="144" w:line="338" w:lineRule="auto"/>
        <w:rPr>
          <w:rFonts w:eastAsia="Times New Roman" w:cs="Times New Roman"/>
          <w:szCs w:val="26"/>
        </w:rPr>
      </w:pPr>
      <w:r w:rsidRPr="00C248D6">
        <w:rPr>
          <w:rStyle w:val="Strong"/>
          <w:rFonts w:cs="Times New Roman"/>
          <w:szCs w:val="26"/>
        </w:rPr>
        <w:t>Không đồng bộ</w:t>
      </w:r>
      <w:r w:rsidRPr="00C248D6">
        <w:rPr>
          <w:rFonts w:cs="Times New Roman"/>
          <w:szCs w:val="26"/>
        </w:rPr>
        <w:t>: Tất cả các API của NodeJS đều không đồng bộ (</w:t>
      </w:r>
      <w:r w:rsidRPr="00C248D6">
        <w:rPr>
          <w:rStyle w:val="Emphasis"/>
          <w:rFonts w:cs="Times New Roman"/>
          <w:szCs w:val="26"/>
        </w:rPr>
        <w:t>none-blocking</w:t>
      </w:r>
      <w:r w:rsidRPr="00C248D6">
        <w:rPr>
          <w:rFonts w:cs="Times New Roman"/>
          <w:szCs w:val="26"/>
        </w:rPr>
        <w:t>), nó chủ yếu dựa trên nền của NodeJS Server và chờ đợi Server trả dữ liệu về. Việc di chuyển máy chủ đến các API tiếp theo sau khi gọi và cơ chế thông báo các sự kiện của Node.js giúp máy chủ để có được một phản ứng từ các cuộc gọi API trước (Realtime).</w:t>
      </w:r>
    </w:p>
    <w:p w:rsidR="00162BFD" w:rsidRPr="00C248D6" w:rsidRDefault="00162BFD" w:rsidP="00711424">
      <w:pPr>
        <w:pStyle w:val="ListParagraph"/>
        <w:numPr>
          <w:ilvl w:val="0"/>
          <w:numId w:val="43"/>
        </w:numPr>
        <w:shd w:val="clear" w:color="auto" w:fill="FFFFFF"/>
        <w:spacing w:beforeLines="60" w:before="144" w:afterLines="60" w:after="144" w:line="338" w:lineRule="auto"/>
        <w:rPr>
          <w:rFonts w:cs="Times New Roman"/>
          <w:szCs w:val="26"/>
        </w:rPr>
      </w:pPr>
      <w:r w:rsidRPr="00C248D6">
        <w:rPr>
          <w:rStyle w:val="Strong"/>
          <w:rFonts w:cs="Times New Roman"/>
          <w:szCs w:val="26"/>
        </w:rPr>
        <w:t>Chạy rất nhanh</w:t>
      </w:r>
      <w:r w:rsidRPr="00C248D6">
        <w:rPr>
          <w:rFonts w:cs="Times New Roman"/>
          <w:szCs w:val="26"/>
        </w:rPr>
        <w:t>: NodeJ được xây dựng dựa vào nền tảng V8 Javascript Engine nên việc thực thi chương trình rất nhanh.</w:t>
      </w:r>
    </w:p>
    <w:p w:rsidR="00162BFD" w:rsidRPr="00C248D6" w:rsidRDefault="00162BFD" w:rsidP="00711424">
      <w:pPr>
        <w:pStyle w:val="ListParagraph"/>
        <w:numPr>
          <w:ilvl w:val="0"/>
          <w:numId w:val="43"/>
        </w:numPr>
        <w:shd w:val="clear" w:color="auto" w:fill="FFFFFF"/>
        <w:spacing w:beforeLines="60" w:before="144" w:afterLines="60" w:after="144" w:line="338" w:lineRule="auto"/>
        <w:rPr>
          <w:rFonts w:cs="Times New Roman"/>
          <w:szCs w:val="26"/>
        </w:rPr>
      </w:pPr>
      <w:r w:rsidRPr="00C248D6">
        <w:rPr>
          <w:rStyle w:val="Strong"/>
          <w:rFonts w:cs="Times New Roman"/>
          <w:szCs w:val="26"/>
        </w:rPr>
        <w:t>Đơn luồng nhưng khả năng mở rộng cao</w:t>
      </w:r>
      <w:r w:rsidRPr="00C248D6">
        <w:rPr>
          <w:rFonts w:cs="Times New Roman"/>
          <w:szCs w:val="26"/>
        </w:rPr>
        <w:t>: Node.js sử dụng một mô hình luồng duy nhất với sự kiện lặp. cơ chế tổ chức sự kiện giúp các máy chủ để đáp ứng một cách không ngăn chặn và làm cho máy chủ cao khả năng mở rộng như trái ngược với các máy chủ truyền thống mà tạo đề hạn chế để xử lý yêu cầu. Node.js sử dụng một chương trình đơn luồng và các chương trình tương tự có thể cung cấp dịch vụ cho một số lượng lớn hơn nhiều so với yêu cầu máy chủ truyền thống như Apache HTTP Server.</w:t>
      </w:r>
    </w:p>
    <w:p w:rsidR="00162BFD" w:rsidRPr="00C248D6" w:rsidRDefault="00162BFD" w:rsidP="00711424">
      <w:pPr>
        <w:pStyle w:val="ListParagraph"/>
        <w:numPr>
          <w:ilvl w:val="0"/>
          <w:numId w:val="43"/>
        </w:numPr>
        <w:shd w:val="clear" w:color="auto" w:fill="FFFFFF"/>
        <w:spacing w:beforeLines="60" w:before="144" w:afterLines="60" w:after="144" w:line="338" w:lineRule="auto"/>
        <w:rPr>
          <w:rFonts w:cs="Times New Roman"/>
          <w:szCs w:val="26"/>
        </w:rPr>
      </w:pPr>
      <w:r w:rsidRPr="00C248D6">
        <w:rPr>
          <w:rStyle w:val="Strong"/>
          <w:rFonts w:cs="Times New Roman"/>
          <w:szCs w:val="26"/>
        </w:rPr>
        <w:t>Không đệm</w:t>
      </w:r>
      <w:r w:rsidRPr="00C248D6">
        <w:rPr>
          <w:rFonts w:cs="Times New Roman"/>
          <w:szCs w:val="26"/>
        </w:rPr>
        <w:t>: NodeJS không đệm bất kì một dữ liệu nào và các ứng dụng này chủ yếu là đầu ra dữ liệu.</w:t>
      </w:r>
    </w:p>
    <w:p w:rsidR="00162BFD" w:rsidRPr="00C248D6" w:rsidRDefault="00162BFD" w:rsidP="00711424">
      <w:pPr>
        <w:pStyle w:val="ListParagraph"/>
        <w:numPr>
          <w:ilvl w:val="0"/>
          <w:numId w:val="43"/>
        </w:numPr>
        <w:shd w:val="clear" w:color="auto" w:fill="FFFFFF"/>
        <w:spacing w:beforeLines="60" w:before="144" w:afterLines="60" w:after="144" w:line="338" w:lineRule="auto"/>
        <w:rPr>
          <w:rFonts w:cs="Times New Roman"/>
          <w:szCs w:val="26"/>
        </w:rPr>
      </w:pPr>
      <w:r w:rsidRPr="00C248D6">
        <w:rPr>
          <w:rStyle w:val="Strong"/>
          <w:rFonts w:cs="Times New Roman"/>
          <w:szCs w:val="26"/>
        </w:rPr>
        <w:t>Có giấy phép</w:t>
      </w:r>
      <w:r w:rsidRPr="00C248D6">
        <w:rPr>
          <w:rFonts w:cs="Times New Roman"/>
          <w:szCs w:val="26"/>
        </w:rPr>
        <w:t>: NodeJS đã được cấp giấy phép bởi MIT License.</w:t>
      </w:r>
    </w:p>
    <w:p w:rsidR="008E7EA6" w:rsidRPr="00C248D6" w:rsidRDefault="00A02189" w:rsidP="00FE5CAD">
      <w:pPr>
        <w:pStyle w:val="Heading2"/>
        <w:spacing w:beforeLines="60" w:before="144" w:afterLines="60" w:after="144" w:line="338" w:lineRule="auto"/>
        <w:rPr>
          <w:shd w:val="clear" w:color="auto" w:fill="FFFFFF"/>
        </w:rPr>
      </w:pPr>
      <w:bookmarkStart w:id="15" w:name="_Toc5893113"/>
      <w:r w:rsidRPr="00C248D6">
        <w:rPr>
          <w:shd w:val="clear" w:color="auto" w:fill="FFFFFF"/>
        </w:rPr>
        <w:t>Mongo</w:t>
      </w:r>
      <w:r w:rsidR="007337AC">
        <w:rPr>
          <w:shd w:val="clear" w:color="auto" w:fill="FFFFFF"/>
        </w:rPr>
        <w:t>DB</w:t>
      </w:r>
      <w:bookmarkEnd w:id="15"/>
    </w:p>
    <w:p w:rsidR="00B62BE8" w:rsidRPr="00C248D6" w:rsidRDefault="00B62BE8" w:rsidP="00FE5CAD">
      <w:pPr>
        <w:spacing w:beforeLines="60" w:before="144" w:afterLines="60" w:after="144" w:line="338" w:lineRule="auto"/>
        <w:rPr>
          <w:rFonts w:cs="Times New Roman"/>
          <w:szCs w:val="26"/>
          <w:shd w:val="clear" w:color="auto" w:fill="FFFFFF"/>
        </w:rPr>
      </w:pPr>
      <w:r w:rsidRPr="00C248D6">
        <w:rPr>
          <w:rFonts w:cs="Times New Roman"/>
          <w:szCs w:val="26"/>
          <w:shd w:val="clear" w:color="auto" w:fill="FFFFFF"/>
        </w:rPr>
        <w:t xml:space="preserve">MongoDB là một trong những cơ sở dữ liệu mã nguồn mở NoSQL phổ biến nhất được biết bằng C++. Tính đến tháng 2/2015, MongoDB được xếp thứ 4 trong số các hệ </w:t>
      </w:r>
      <w:r w:rsidRPr="00C248D6">
        <w:rPr>
          <w:rFonts w:cs="Times New Roman"/>
          <w:szCs w:val="26"/>
          <w:shd w:val="clear" w:color="auto" w:fill="FFFFFF"/>
        </w:rPr>
        <w:lastRenderedPageBreak/>
        <w:t>thống cơ sở dữ liệu phổ biến nhất. Nó được phát triển bởi công ty 10gen sau này được biết đến với tên MongoDB Inc..</w:t>
      </w:r>
    </w:p>
    <w:p w:rsidR="00B62BE8" w:rsidRPr="00C248D6" w:rsidRDefault="00B62BE8" w:rsidP="00FE5CAD">
      <w:pPr>
        <w:spacing w:beforeLines="60" w:before="144" w:afterLines="60" w:after="144" w:line="338" w:lineRule="auto"/>
        <w:rPr>
          <w:rFonts w:cs="Times New Roman"/>
          <w:szCs w:val="26"/>
          <w:shd w:val="clear" w:color="auto" w:fill="FFFFFF"/>
        </w:rPr>
      </w:pPr>
      <w:r w:rsidRPr="00C248D6">
        <w:rPr>
          <w:rFonts w:cs="Times New Roman"/>
          <w:szCs w:val="26"/>
          <w:shd w:val="clear" w:color="auto" w:fill="FFFFFF"/>
        </w:rPr>
        <w:t>MongoDB là cơ sở dữ liệu hướng tài liệu, nó lưu trữ dữ liệu trong các document dạng JSON với schema động rất linh hoạt. Nghĩa là bạn có thể lưu các bản ghi mà không cần lo lắng về cấu trúc dữ liệu như là số trường, kiểu của trường lưu trữ. Tài liệu MongoDB tương tự như các đối tượng JSON.</w:t>
      </w:r>
    </w:p>
    <w:p w:rsidR="005347A7" w:rsidRPr="00C248D6" w:rsidRDefault="00B62BE8" w:rsidP="00FE5CAD">
      <w:pPr>
        <w:keepNext/>
        <w:spacing w:beforeLines="60" w:before="144" w:afterLines="60" w:after="144" w:line="338" w:lineRule="auto"/>
        <w:rPr>
          <w:rFonts w:cs="Times New Roman"/>
          <w:szCs w:val="26"/>
        </w:rPr>
      </w:pPr>
      <w:r w:rsidRPr="00C248D6">
        <w:rPr>
          <w:rFonts w:cs="Times New Roman"/>
          <w:noProof/>
          <w:szCs w:val="26"/>
        </w:rPr>
        <w:drawing>
          <wp:inline distT="0" distB="0" distL="0" distR="0" wp14:anchorId="1CF46032" wp14:editId="661B1084">
            <wp:extent cx="5295900" cy="1579479"/>
            <wp:effectExtent l="0" t="0" r="0" b="0"/>
            <wp:docPr id="17" name="Picture 17" descr="https://tedu.com.vn/UploadData/images/mongod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s://tedu.com.vn/UploadData/images/mongodb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03714" cy="1581809"/>
                    </a:xfrm>
                    <a:prstGeom prst="rect">
                      <a:avLst/>
                    </a:prstGeom>
                    <a:noFill/>
                    <a:ln>
                      <a:noFill/>
                    </a:ln>
                  </pic:spPr>
                </pic:pic>
              </a:graphicData>
            </a:graphic>
          </wp:inline>
        </w:drawing>
      </w:r>
    </w:p>
    <w:p w:rsidR="00B62BE8" w:rsidRPr="00FA6540" w:rsidRDefault="005347A7" w:rsidP="00FA6540">
      <w:pPr>
        <w:pStyle w:val="StyleOfImage"/>
      </w:pPr>
      <w:bookmarkStart w:id="16" w:name="_Toc5890495"/>
      <w:r w:rsidRPr="00C248D6">
        <w:t xml:space="preserve">Hình  </w:t>
      </w:r>
      <w:r w:rsidR="006C16A8">
        <w:fldChar w:fldCharType="begin"/>
      </w:r>
      <w:r w:rsidR="006C16A8">
        <w:instrText xml:space="preserve"> STYLEREF 1 \s </w:instrText>
      </w:r>
      <w:r w:rsidR="006C16A8">
        <w:fldChar w:fldCharType="separate"/>
      </w:r>
      <w:r w:rsidR="00307CDA">
        <w:rPr>
          <w:noProof/>
        </w:rPr>
        <w:t>1</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4</w:t>
      </w:r>
      <w:r w:rsidR="006C16A8">
        <w:rPr>
          <w:noProof/>
        </w:rPr>
        <w:fldChar w:fldCharType="end"/>
      </w:r>
      <w:r w:rsidRPr="00C248D6">
        <w:t>: Ví dụ về cách lưu trữ của MongoDB</w:t>
      </w:r>
      <w:bookmarkEnd w:id="16"/>
    </w:p>
    <w:p w:rsidR="00B62BE8" w:rsidRPr="00C248D6" w:rsidRDefault="00B62BE8" w:rsidP="00FE5CAD">
      <w:pPr>
        <w:spacing w:beforeLines="60" w:before="144" w:afterLines="60" w:after="144" w:line="338" w:lineRule="auto"/>
        <w:ind w:firstLine="493"/>
        <w:rPr>
          <w:rFonts w:cs="Times New Roman"/>
          <w:szCs w:val="26"/>
          <w:shd w:val="clear" w:color="auto" w:fill="FFFFFF"/>
        </w:rPr>
      </w:pPr>
      <w:r w:rsidRPr="00C248D6">
        <w:rPr>
          <w:rFonts w:cs="Times New Roman"/>
          <w:szCs w:val="26"/>
          <w:shd w:val="clear" w:color="auto" w:fill="FFFFFF"/>
        </w:rPr>
        <w:t>MongoDB là một cơ sở dữ liệu NoSQL hỗ trợ đa nền tảng, nó có thể chạy trên Windows, Linux và Mac...Nó hỗ trợ hầu hết các ngôn ngữ lập trình phổ biến như C#, Java, PHP, Javascript...và các môi trường phát triển khác nhau.</w:t>
      </w:r>
    </w:p>
    <w:p w:rsidR="00B62BE8" w:rsidRPr="00C248D6" w:rsidRDefault="00B62BE8" w:rsidP="00FE5CAD">
      <w:pPr>
        <w:spacing w:beforeLines="60" w:before="144" w:afterLines="60" w:after="144" w:line="338" w:lineRule="auto"/>
        <w:rPr>
          <w:rFonts w:cs="Times New Roman"/>
          <w:szCs w:val="26"/>
          <w:shd w:val="clear" w:color="auto" w:fill="FFFFFF"/>
        </w:rPr>
      </w:pPr>
    </w:p>
    <w:p w:rsidR="00AD2B74" w:rsidRDefault="00AD2B74" w:rsidP="00FE5CAD">
      <w:pPr>
        <w:keepNext/>
        <w:spacing w:beforeLines="60" w:before="144" w:afterLines="60" w:after="144" w:line="338" w:lineRule="auto"/>
        <w:rPr>
          <w:rFonts w:cs="Times New Roman"/>
          <w:noProof/>
          <w:szCs w:val="26"/>
        </w:rPr>
      </w:pPr>
    </w:p>
    <w:p w:rsidR="00AF0497" w:rsidRPr="00C248D6" w:rsidRDefault="00B62BE8" w:rsidP="00FE5CAD">
      <w:pPr>
        <w:keepNext/>
        <w:spacing w:beforeLines="60" w:before="144" w:afterLines="60" w:after="144" w:line="338" w:lineRule="auto"/>
        <w:rPr>
          <w:rFonts w:cs="Times New Roman"/>
          <w:szCs w:val="26"/>
        </w:rPr>
      </w:pPr>
      <w:r w:rsidRPr="00C248D6">
        <w:rPr>
          <w:rFonts w:cs="Times New Roman"/>
          <w:noProof/>
          <w:szCs w:val="26"/>
        </w:rPr>
        <w:drawing>
          <wp:inline distT="0" distB="0" distL="0" distR="0" wp14:anchorId="37557431" wp14:editId="64574647">
            <wp:extent cx="5244860" cy="1017916"/>
            <wp:effectExtent l="0" t="0" r="0" b="0"/>
            <wp:docPr id="18" name="Picture 18" descr="https://tedu.com.vn/UploadData/images/mongod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https://tedu.com.vn/UploadData/images/mongodb3.png"/>
                    <pic:cNvPicPr>
                      <a:picLocks noChangeAspect="1" noChangeArrowheads="1"/>
                    </pic:cNvPicPr>
                  </pic:nvPicPr>
                  <pic:blipFill rotWithShape="1">
                    <a:blip r:embed="rId16">
                      <a:extLst>
                        <a:ext uri="{28A0092B-C50C-407E-A947-70E740481C1C}">
                          <a14:useLocalDpi xmlns:a14="http://schemas.microsoft.com/office/drawing/2010/main" val="0"/>
                        </a:ext>
                      </a:extLst>
                    </a:blip>
                    <a:srcRect l="5082" t="8602" r="6586" b="6757"/>
                    <a:stretch/>
                  </pic:blipFill>
                  <pic:spPr bwMode="auto">
                    <a:xfrm>
                      <a:off x="0" y="0"/>
                      <a:ext cx="5250114" cy="1018936"/>
                    </a:xfrm>
                    <a:prstGeom prst="rect">
                      <a:avLst/>
                    </a:prstGeom>
                    <a:noFill/>
                    <a:ln>
                      <a:noFill/>
                    </a:ln>
                    <a:extLst>
                      <a:ext uri="{53640926-AAD7-44D8-BBD7-CCE9431645EC}">
                        <a14:shadowObscured xmlns:a14="http://schemas.microsoft.com/office/drawing/2010/main"/>
                      </a:ext>
                    </a:extLst>
                  </pic:spPr>
                </pic:pic>
              </a:graphicData>
            </a:graphic>
          </wp:inline>
        </w:drawing>
      </w:r>
    </w:p>
    <w:p w:rsidR="00A73921" w:rsidRPr="00DC5640" w:rsidRDefault="00AF0497" w:rsidP="00656330">
      <w:pPr>
        <w:pStyle w:val="StyleOfImage"/>
      </w:pPr>
      <w:bookmarkStart w:id="17" w:name="_Toc5890496"/>
      <w:r w:rsidRPr="00C248D6">
        <w:t xml:space="preserve">Hình  </w:t>
      </w:r>
      <w:r w:rsidR="006C16A8">
        <w:fldChar w:fldCharType="begin"/>
      </w:r>
      <w:r w:rsidR="006C16A8">
        <w:instrText xml:space="preserve"> STYLEREF 1 \s </w:instrText>
      </w:r>
      <w:r w:rsidR="006C16A8">
        <w:fldChar w:fldCharType="separate"/>
      </w:r>
      <w:r w:rsidR="00307CDA">
        <w:rPr>
          <w:noProof/>
        </w:rPr>
        <w:t>1</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5</w:t>
      </w:r>
      <w:r w:rsidR="006C16A8">
        <w:rPr>
          <w:noProof/>
        </w:rPr>
        <w:fldChar w:fldCharType="end"/>
      </w:r>
      <w:r w:rsidRPr="00C248D6">
        <w:t>: Ưu điểm của MongoDB so với sql</w:t>
      </w:r>
      <w:bookmarkEnd w:id="17"/>
    </w:p>
    <w:p w:rsidR="003271CE" w:rsidRDefault="0003126B" w:rsidP="006C7C8D">
      <w:pPr>
        <w:spacing w:beforeLines="60" w:before="144" w:afterLines="60" w:after="144" w:line="338" w:lineRule="auto"/>
        <w:rPr>
          <w:rFonts w:cs="Times New Roman"/>
          <w:szCs w:val="26"/>
        </w:rPr>
      </w:pPr>
      <w:r w:rsidRPr="00C248D6">
        <w:rPr>
          <w:rFonts w:cs="Times New Roman"/>
          <w:szCs w:val="26"/>
          <w:shd w:val="clear" w:color="auto" w:fill="FFFFFF"/>
        </w:rPr>
        <w:t>MongoDB lưu trữ dữ liệu trong các tài liệu thay vì các bả</w:t>
      </w:r>
      <w:r w:rsidR="009070FF" w:rsidRPr="00C248D6">
        <w:rPr>
          <w:rFonts w:cs="Times New Roman"/>
          <w:szCs w:val="26"/>
          <w:shd w:val="clear" w:color="auto" w:fill="FFFFFF"/>
        </w:rPr>
        <w:t>ng. C</w:t>
      </w:r>
      <w:r w:rsidRPr="00C248D6">
        <w:rPr>
          <w:rFonts w:cs="Times New Roman"/>
          <w:szCs w:val="26"/>
          <w:shd w:val="clear" w:color="auto" w:fill="FFFFFF"/>
        </w:rPr>
        <w:t xml:space="preserve">ó thể thay đổi cấu trúc các bản ghi (được gọi là document trong MongoDB) đơn giản chỉ cần thêm mới các trường hoặc xóa các trường có sẵn. Khả năng này của MongoDB giúp trình bày các quan </w:t>
      </w:r>
      <w:r w:rsidRPr="00C248D6">
        <w:rPr>
          <w:rFonts w:cs="Times New Roman"/>
          <w:szCs w:val="26"/>
          <w:shd w:val="clear" w:color="auto" w:fill="FFFFFF"/>
        </w:rPr>
        <w:lastRenderedPageBreak/>
        <w:t>hệ dạng thứ bậc, để lưu trữ mảng, và các cấu trúc phức tạp khác một cách dễ dàng. MongoDB cung cấp hiệu suất cao, tính sẵn có cao và dễ dàng mở rộng.</w:t>
      </w:r>
    </w:p>
    <w:p w:rsidR="005B4F06" w:rsidRDefault="006C7C8D" w:rsidP="005B4F06">
      <w:pPr>
        <w:rPr>
          <w:shd w:val="clear" w:color="auto" w:fill="FFFFFF"/>
        </w:rPr>
      </w:pPr>
      <w:r>
        <w:rPr>
          <w:shd w:val="clear" w:color="auto" w:fill="FFFFFF"/>
        </w:rPr>
        <w:t>Trong khóa luận này tôi sử dụng module mongose để thao tác với cơ sở dữ liệu MongoDB. Mongoose là một ODM (</w:t>
      </w:r>
      <w:r w:rsidRPr="00C0502A">
        <w:rPr>
          <w:shd w:val="clear" w:color="auto" w:fill="FFFFFF"/>
        </w:rPr>
        <w:t>Object Document Mapper</w:t>
      </w:r>
      <w:r>
        <w:rPr>
          <w:shd w:val="clear" w:color="auto" w:fill="FFFFFF"/>
        </w:rPr>
        <w:t>)</w:t>
      </w:r>
      <w:r w:rsidR="00A80AD0">
        <w:rPr>
          <w:shd w:val="clear" w:color="auto" w:fill="FFFFFF"/>
        </w:rPr>
        <w:t>, nghĩa là nó cho phép định nghĩa các object với một Schema được định nghĩa rõ ràng ánh xạ tới một Mongo Document.</w:t>
      </w:r>
      <w:r w:rsidR="005B4F06">
        <w:rPr>
          <w:shd w:val="clear" w:color="auto" w:fill="FFFFFF"/>
        </w:rPr>
        <w:t xml:space="preserve"> Để sử dụng được mongose ta cần install module mongose bằng câu lệnh:</w:t>
      </w:r>
    </w:p>
    <w:p w:rsidR="006C7C8D" w:rsidRDefault="00A45C86" w:rsidP="008B3A40">
      <w:pPr>
        <w:rPr>
          <w:shd w:val="clear" w:color="auto" w:fill="FFFFFF"/>
        </w:rPr>
      </w:pPr>
      <w:r w:rsidRPr="00A45C86">
        <w:rPr>
          <w:shd w:val="clear" w:color="auto" w:fill="FFFFFF"/>
        </w:rPr>
        <w:t xml:space="preserve">npm install mongoose </w:t>
      </w:r>
      <w:r w:rsidR="00C74C41">
        <w:rPr>
          <w:shd w:val="clear" w:color="auto" w:fill="FFFFFF"/>
        </w:rPr>
        <w:t>–</w:t>
      </w:r>
      <w:r w:rsidRPr="00A45C86">
        <w:rPr>
          <w:shd w:val="clear" w:color="auto" w:fill="FFFFFF"/>
        </w:rPr>
        <w:t>save</w:t>
      </w:r>
    </w:p>
    <w:p w:rsidR="00C74C41" w:rsidRDefault="008B3A40" w:rsidP="0017619D">
      <w:pPr>
        <w:rPr>
          <w:shd w:val="clear" w:color="auto" w:fill="FFFFFF"/>
        </w:rPr>
      </w:pPr>
      <w:r>
        <w:rPr>
          <w:shd w:val="clear" w:color="auto" w:fill="FFFFFF"/>
        </w:rPr>
        <w:t xml:space="preserve">Sau </w:t>
      </w:r>
      <w:r w:rsidR="00766FB0">
        <w:rPr>
          <w:shd w:val="clear" w:color="auto" w:fill="FFFFFF"/>
        </w:rPr>
        <w:t xml:space="preserve">đó, sử dụng câu lệnh: </w:t>
      </w:r>
      <w:r w:rsidR="00766FB0" w:rsidRPr="00766FB0">
        <w:rPr>
          <w:shd w:val="clear" w:color="auto" w:fill="FFFFFF"/>
        </w:rPr>
        <w:t>var mongoose = require('mongoose');</w:t>
      </w:r>
      <w:r w:rsidR="00766FB0">
        <w:rPr>
          <w:shd w:val="clear" w:color="auto" w:fill="FFFFFF"/>
        </w:rPr>
        <w:t xml:space="preserve"> để import module vào dự án.</w:t>
      </w:r>
      <w:r w:rsidR="00C5248B">
        <w:rPr>
          <w:shd w:val="clear" w:color="auto" w:fill="FFFFFF"/>
        </w:rPr>
        <w:t xml:space="preserve"> Để kết nối tới cơ sở dữ liệu MongoDB ta sử dụng câu lệnh: </w:t>
      </w:r>
      <w:r w:rsidR="00C5248B" w:rsidRPr="00C5248B">
        <w:rPr>
          <w:shd w:val="clear" w:color="auto" w:fill="FFFFFF"/>
        </w:rPr>
        <w:t>mongoose.connect('mongodb://</w:t>
      </w:r>
      <w:r w:rsidR="00CA6C8D">
        <w:rPr>
          <w:shd w:val="clear" w:color="auto" w:fill="FFFFFF"/>
        </w:rPr>
        <w:t>URL</w:t>
      </w:r>
      <w:r w:rsidR="00C5248B" w:rsidRPr="00C5248B">
        <w:rPr>
          <w:shd w:val="clear" w:color="auto" w:fill="FFFFFF"/>
        </w:rPr>
        <w:t>/</w:t>
      </w:r>
      <w:r w:rsidR="00627551">
        <w:rPr>
          <w:shd w:val="clear" w:color="auto" w:fill="FFFFFF"/>
        </w:rPr>
        <w:t>MongodbName</w:t>
      </w:r>
      <w:r w:rsidR="00C5248B" w:rsidRPr="00C5248B">
        <w:rPr>
          <w:shd w:val="clear" w:color="auto" w:fill="FFFFFF"/>
        </w:rPr>
        <w:t>'</w:t>
      </w:r>
      <w:r w:rsidR="00B66EBB">
        <w:rPr>
          <w:shd w:val="clear" w:color="auto" w:fill="FFFFFF"/>
        </w:rPr>
        <w:t>, options).then(</w:t>
      </w:r>
      <w:r w:rsidR="00E86608">
        <w:rPr>
          <w:shd w:val="clear" w:color="auto" w:fill="FFFFFF"/>
        </w:rPr>
        <w:t>error =&gt; {}</w:t>
      </w:r>
      <w:r w:rsidR="00C5248B" w:rsidRPr="00C5248B">
        <w:rPr>
          <w:shd w:val="clear" w:color="auto" w:fill="FFFFFF"/>
        </w:rPr>
        <w:t>);</w:t>
      </w:r>
    </w:p>
    <w:p w:rsidR="008A2343" w:rsidRDefault="004056ED" w:rsidP="00072138">
      <w:pPr>
        <w:rPr>
          <w:shd w:val="clear" w:color="auto" w:fill="FFFFFF"/>
        </w:rPr>
      </w:pPr>
      <w:r>
        <w:rPr>
          <w:shd w:val="clear" w:color="auto" w:fill="FFFFFF"/>
        </w:rPr>
        <w:t>Trong đó, tham số options có thể chứa username và password củ</w:t>
      </w:r>
      <w:r w:rsidR="004448E6">
        <w:rPr>
          <w:shd w:val="clear" w:color="auto" w:fill="FFFFFF"/>
        </w:rPr>
        <w:t>a cở sở dữ liệ</w:t>
      </w:r>
      <w:r w:rsidR="002E06C5">
        <w:rPr>
          <w:shd w:val="clear" w:color="auto" w:fill="FFFFFF"/>
        </w:rPr>
        <w:t>u MongoDB, nếu cần.</w:t>
      </w:r>
      <w:r w:rsidR="00662DCF">
        <w:rPr>
          <w:shd w:val="clear" w:color="auto" w:fill="FFFFFF"/>
        </w:rPr>
        <w:t xml:space="preserve"> Nếu có lỗi xảy ra khi kết nối đến cơ sở dữ liệu của MongoDB ta có thể</w:t>
      </w:r>
      <w:r w:rsidR="009967E3">
        <w:rPr>
          <w:shd w:val="clear" w:color="auto" w:fill="FFFFFF"/>
        </w:rPr>
        <w:t xml:space="preserve"> x</w:t>
      </w:r>
      <w:r w:rsidR="00662DCF">
        <w:rPr>
          <w:shd w:val="clear" w:color="auto" w:fill="FFFFFF"/>
        </w:rPr>
        <w:t>ử lý lỗi trong phần then(</w:t>
      </w:r>
      <w:r w:rsidR="00495965">
        <w:rPr>
          <w:shd w:val="clear" w:color="auto" w:fill="FFFFFF"/>
        </w:rPr>
        <w:t>error =&gt; {}</w:t>
      </w:r>
      <w:r w:rsidR="00662DCF">
        <w:rPr>
          <w:shd w:val="clear" w:color="auto" w:fill="FFFFFF"/>
        </w:rPr>
        <w:t>);</w:t>
      </w:r>
    </w:p>
    <w:p w:rsidR="008A2343" w:rsidRDefault="000631C5" w:rsidP="00072138">
      <w:pPr>
        <w:rPr>
          <w:shd w:val="clear" w:color="auto" w:fill="FFFFFF"/>
        </w:rPr>
      </w:pPr>
      <w:r>
        <w:rPr>
          <w:shd w:val="clear" w:color="auto" w:fill="FFFFFF"/>
        </w:rPr>
        <w:t>Để sử dụng module mongoose, ta phải định nghĩa mộ</w:t>
      </w:r>
      <w:r w:rsidR="00C24690">
        <w:rPr>
          <w:shd w:val="clear" w:color="auto" w:fill="FFFFFF"/>
        </w:rPr>
        <w:t>t Schema. Sau đây là một Schema đơn giản:</w:t>
      </w:r>
      <w:r w:rsidR="00453176">
        <w:rPr>
          <w:shd w:val="clear" w:color="auto" w:fill="FFFFFF"/>
        </w:rPr>
        <w:t xml:space="preserve">        </w:t>
      </w:r>
    </w:p>
    <w:p w:rsidR="0063596F" w:rsidRPr="0063596F" w:rsidRDefault="0063596F" w:rsidP="0063596F">
      <w:pPr>
        <w:rPr>
          <w:shd w:val="clear" w:color="auto" w:fill="FFFFFF"/>
        </w:rPr>
      </w:pPr>
      <w:r w:rsidRPr="0063596F">
        <w:rPr>
          <w:shd w:val="clear" w:color="auto" w:fill="FFFFFF"/>
        </w:rPr>
        <w:t>var userSchema = mongoose.Schema({</w:t>
      </w:r>
    </w:p>
    <w:p w:rsidR="0063596F" w:rsidRPr="0063596F" w:rsidRDefault="0063596F" w:rsidP="0063596F">
      <w:pPr>
        <w:rPr>
          <w:shd w:val="clear" w:color="auto" w:fill="FFFFFF"/>
        </w:rPr>
      </w:pPr>
      <w:r w:rsidRPr="0063596F">
        <w:rPr>
          <w:shd w:val="clear" w:color="auto" w:fill="FFFFFF"/>
        </w:rPr>
        <w:t xml:space="preserve">     firstName: String,</w:t>
      </w:r>
    </w:p>
    <w:p w:rsidR="0063596F" w:rsidRPr="0063596F" w:rsidRDefault="0063596F" w:rsidP="0063596F">
      <w:pPr>
        <w:rPr>
          <w:shd w:val="clear" w:color="auto" w:fill="FFFFFF"/>
        </w:rPr>
      </w:pPr>
      <w:r w:rsidRPr="0063596F">
        <w:rPr>
          <w:shd w:val="clear" w:color="auto" w:fill="FFFFFF"/>
        </w:rPr>
        <w:t xml:space="preserve">     lastName: String</w:t>
      </w:r>
    </w:p>
    <w:p w:rsidR="0063596F" w:rsidRDefault="0063596F" w:rsidP="0063596F">
      <w:pPr>
        <w:rPr>
          <w:shd w:val="clear" w:color="auto" w:fill="FFFFFF"/>
        </w:rPr>
      </w:pPr>
      <w:r w:rsidRPr="0063596F">
        <w:rPr>
          <w:shd w:val="clear" w:color="auto" w:fill="FFFFFF"/>
        </w:rPr>
        <w:t xml:space="preserve"> });</w:t>
      </w:r>
    </w:p>
    <w:p w:rsidR="0063596F" w:rsidRDefault="0063596F" w:rsidP="0063596F">
      <w:pPr>
        <w:rPr>
          <w:shd w:val="clear" w:color="auto" w:fill="FFFFFF"/>
        </w:rPr>
      </w:pPr>
    </w:p>
    <w:p w:rsidR="0063596F" w:rsidRDefault="0063596F" w:rsidP="0063596F">
      <w:pPr>
        <w:rPr>
          <w:shd w:val="clear" w:color="auto" w:fill="FFFFFF"/>
        </w:rPr>
      </w:pPr>
      <w:r>
        <w:rPr>
          <w:shd w:val="clear" w:color="auto" w:fill="FFFFFF"/>
        </w:rPr>
        <w:t>Trong</w:t>
      </w:r>
      <w:r w:rsidR="00A4231E">
        <w:rPr>
          <w:shd w:val="clear" w:color="auto" w:fill="FFFFFF"/>
        </w:rPr>
        <w:t xml:space="preserve"> đó, firstname và lastname là các thuộc tính</w:t>
      </w:r>
      <w:r w:rsidR="008132B3">
        <w:rPr>
          <w:shd w:val="clear" w:color="auto" w:fill="FFFFFF"/>
        </w:rPr>
        <w:t xml:space="preserve"> của User</w:t>
      </w:r>
      <w:r w:rsidR="00A4231E">
        <w:rPr>
          <w:shd w:val="clear" w:color="auto" w:fill="FFFFFF"/>
        </w:rPr>
        <w:t xml:space="preserve"> có kiểu dữ liệu là chuỗi.</w:t>
      </w:r>
      <w:r w:rsidR="00DC1F88">
        <w:rPr>
          <w:shd w:val="clear" w:color="auto" w:fill="FFFFFF"/>
        </w:rPr>
        <w:t xml:space="preserve"> Để tạo mới mộ</w:t>
      </w:r>
      <w:r w:rsidR="00B035AE">
        <w:rPr>
          <w:shd w:val="clear" w:color="auto" w:fill="FFFFFF"/>
        </w:rPr>
        <w:t>t model với Schema đã định nghĩa, ta dùng câu lệnh sau:</w:t>
      </w:r>
    </w:p>
    <w:p w:rsidR="00B035AE" w:rsidRDefault="00B035AE" w:rsidP="0063596F">
      <w:pPr>
        <w:rPr>
          <w:shd w:val="clear" w:color="auto" w:fill="FFFFFF"/>
        </w:rPr>
      </w:pPr>
      <w:r w:rsidRPr="00B035AE">
        <w:rPr>
          <w:shd w:val="clear" w:color="auto" w:fill="FFFFFF"/>
        </w:rPr>
        <w:t>var User = mongoose.model('User', userSchema);</w:t>
      </w:r>
    </w:p>
    <w:p w:rsidR="003306F9" w:rsidRDefault="00B035AE" w:rsidP="00FD4B00">
      <w:pPr>
        <w:rPr>
          <w:shd w:val="clear" w:color="auto" w:fill="FFFFFF"/>
        </w:rPr>
      </w:pPr>
      <w:r>
        <w:rPr>
          <w:shd w:val="clear" w:color="auto" w:fill="FFFFFF"/>
        </w:rPr>
        <w:t>Trong đó, User là tên của Model, và userSchema chính là Schema được định nghĩa ở tr</w:t>
      </w:r>
      <w:r w:rsidR="00C626F1">
        <w:rPr>
          <w:shd w:val="clear" w:color="auto" w:fill="FFFFFF"/>
        </w:rPr>
        <w:t>ên. Module mongoose giúp đơn giản hóa cách tương tác với cơ sở dữ liệu MongoDB.</w:t>
      </w:r>
      <w:r w:rsidR="003306F9">
        <w:rPr>
          <w:shd w:val="clear" w:color="auto" w:fill="FFFFFF"/>
        </w:rPr>
        <w:t xml:space="preserve"> Hình bên dưới là mô tả cách mà module mongoose hoạt động:</w:t>
      </w:r>
    </w:p>
    <w:p w:rsidR="003306F9" w:rsidRDefault="003306F9" w:rsidP="0063596F">
      <w:pPr>
        <w:rPr>
          <w:noProof/>
        </w:rPr>
      </w:pPr>
    </w:p>
    <w:p w:rsidR="00F92345" w:rsidRDefault="003306F9" w:rsidP="00F92345">
      <w:pPr>
        <w:keepNext/>
      </w:pPr>
      <w:r>
        <w:rPr>
          <w:noProof/>
        </w:rPr>
        <w:lastRenderedPageBreak/>
        <w:drawing>
          <wp:inline distT="0" distB="0" distL="0" distR="0" wp14:anchorId="033000C4" wp14:editId="639A130D">
            <wp:extent cx="5382883" cy="2527540"/>
            <wp:effectExtent l="0" t="0" r="8890" b="6350"/>
            <wp:docPr id="2" name="Picture 2" descr="https://images.viblo.asia/0c92470e-48f3-4ce7-82da-b16114cc51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ages.viblo.asia/0c92470e-48f3-4ce7-82da-b16114cc51ae.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5633" t="7115" r="4194" b="6015"/>
                    <a:stretch/>
                  </pic:blipFill>
                  <pic:spPr bwMode="auto">
                    <a:xfrm>
                      <a:off x="0" y="0"/>
                      <a:ext cx="5385215" cy="2528635"/>
                    </a:xfrm>
                    <a:prstGeom prst="rect">
                      <a:avLst/>
                    </a:prstGeom>
                    <a:noFill/>
                    <a:ln>
                      <a:noFill/>
                    </a:ln>
                    <a:extLst>
                      <a:ext uri="{53640926-AAD7-44D8-BBD7-CCE9431645EC}">
                        <a14:shadowObscured xmlns:a14="http://schemas.microsoft.com/office/drawing/2010/main"/>
                      </a:ext>
                    </a:extLst>
                  </pic:spPr>
                </pic:pic>
              </a:graphicData>
            </a:graphic>
          </wp:inline>
        </w:drawing>
      </w:r>
    </w:p>
    <w:p w:rsidR="0045370D" w:rsidRDefault="00F92345" w:rsidP="00F92345">
      <w:pPr>
        <w:pStyle w:val="StyleOfImage"/>
      </w:pPr>
      <w:bookmarkStart w:id="18" w:name="_Toc5890497"/>
      <w:r>
        <w:t xml:space="preserve">Hình  </w:t>
      </w:r>
      <w:r w:rsidR="006C16A8">
        <w:fldChar w:fldCharType="begin"/>
      </w:r>
      <w:r w:rsidR="006C16A8">
        <w:instrText xml:space="preserve"> STYLEREF 1 \s </w:instrText>
      </w:r>
      <w:r w:rsidR="006C16A8">
        <w:fldChar w:fldCharType="separate"/>
      </w:r>
      <w:r w:rsidR="00307CDA">
        <w:rPr>
          <w:noProof/>
        </w:rPr>
        <w:t>1</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6</w:t>
      </w:r>
      <w:r w:rsidR="006C16A8">
        <w:rPr>
          <w:noProof/>
        </w:rPr>
        <w:fldChar w:fldCharType="end"/>
      </w:r>
      <w:r>
        <w:t xml:space="preserve">: </w:t>
      </w:r>
      <w:r w:rsidRPr="007F6C32">
        <w:t xml:space="preserve"> Mô tả cách hoạt động của module mongoose</w:t>
      </w:r>
      <w:bookmarkEnd w:id="18"/>
    </w:p>
    <w:p w:rsidR="00F92345" w:rsidRDefault="00F92345" w:rsidP="002E7CEB">
      <w:r>
        <w:t>Module mongoose sẽ thông dịch mã để có thể truy vấn giữa đối tượng và định dạng của cơ sở dữ liệu</w:t>
      </w:r>
      <w:r w:rsidR="002E7CEB">
        <w:t>.</w:t>
      </w:r>
      <w:r w:rsidR="006E07F3">
        <w:t xml:space="preserve"> Do đó, nó sẽ bị chậm hơn so với cách truy vấn trực tiếp bằng ngôn ngữ được hỗ trợ bởi cơ sở dữ liệu.</w:t>
      </w:r>
      <w:r w:rsidR="00667DF3">
        <w:t xml:space="preserve"> Mặc dù vậy, Mongoose vẫn đem lại lợi ích đáng kể trong việc phát triển so với việc chỉ truy vấn chậm một chút.</w:t>
      </w:r>
      <w:r w:rsidR="001A2859">
        <w:t xml:space="preserve"> Điểm mạnh của Mongoose là nó giúp người phát triển có thể giữ tư duy như với các đối tượng của Javascript thay vì phải viết ngôn ngữ thuần túy dành riêng cho cơ sở dữ liệu</w:t>
      </w:r>
      <w:r w:rsidR="00CC600F">
        <w:t>, do đó giúp giảm thiểu chi phí phát triển và bảo trì</w:t>
      </w:r>
      <w:r w:rsidR="001A2859">
        <w:t>.</w:t>
      </w:r>
      <w:r w:rsidR="00B904FA">
        <w:t xml:space="preserve"> Ngoài ra, module mongoose còn cung cấp các tính năng để thực hiện xác thực và kiểm tra dữ liệu.</w:t>
      </w:r>
    </w:p>
    <w:p w:rsidR="00F92345" w:rsidRDefault="00F92345" w:rsidP="003306F9">
      <w:pPr>
        <w:keepNext/>
      </w:pPr>
    </w:p>
    <w:p w:rsidR="00F92345" w:rsidRDefault="00F92345" w:rsidP="003306F9">
      <w:pPr>
        <w:keepNext/>
        <w:sectPr w:rsidR="00F92345" w:rsidSect="000F027B">
          <w:footerReference w:type="default" r:id="rId18"/>
          <w:pgSz w:w="12240" w:h="15840" w:code="1"/>
          <w:pgMar w:top="1418" w:right="1134" w:bottom="1701" w:left="1701" w:header="0" w:footer="0" w:gutter="0"/>
          <w:cols w:space="720"/>
          <w:docGrid w:linePitch="360"/>
        </w:sectPr>
      </w:pPr>
    </w:p>
    <w:p w:rsidR="00433B1C" w:rsidRPr="008B7818" w:rsidRDefault="007E5DDB" w:rsidP="008B7818">
      <w:pPr>
        <w:pStyle w:val="Heading1"/>
      </w:pPr>
      <w:bookmarkStart w:id="19" w:name="_Toc5893114"/>
      <w:r w:rsidRPr="00C248D6">
        <w:lastRenderedPageBreak/>
        <w:t>PHÂN TÍCH VÀ THIẾT KẾ HỆ THỐNG</w:t>
      </w:r>
      <w:bookmarkEnd w:id="19"/>
    </w:p>
    <w:p w:rsidR="00D24F72" w:rsidRPr="00C248D6" w:rsidRDefault="00D24F72" w:rsidP="00B6452E">
      <w:pPr>
        <w:spacing w:beforeLines="60" w:before="144" w:afterLines="60" w:after="144" w:line="338" w:lineRule="auto"/>
        <w:rPr>
          <w:rFonts w:cs="Times New Roman"/>
          <w:szCs w:val="26"/>
        </w:rPr>
      </w:pPr>
      <w:r w:rsidRPr="00C248D6">
        <w:rPr>
          <w:rFonts w:cs="Times New Roman"/>
          <w:szCs w:val="26"/>
        </w:rPr>
        <w:t xml:space="preserve">Nội dung trình bày trong chương 3 gồm bốn phần, tập trung vào phân tích và thiết kế hệ thống. Phần đầu phân tích đối tượng sử dụng và các chức năng cần thiết cho mỗi đối tượng người dùng. Phần hai tập trung trình bày thiết kế các </w:t>
      </w:r>
      <w:r w:rsidR="00480CE8">
        <w:rPr>
          <w:rFonts w:cs="Times New Roman"/>
          <w:szCs w:val="26"/>
        </w:rPr>
        <w:t>module</w:t>
      </w:r>
      <w:r w:rsidRPr="00C248D6">
        <w:rPr>
          <w:rFonts w:cs="Times New Roman"/>
          <w:szCs w:val="26"/>
        </w:rPr>
        <w:t xml:space="preserve"> chức năng của hệ thống, cách thức hoạt động của các chức năng trong mỗi </w:t>
      </w:r>
      <w:r w:rsidR="00480CE8">
        <w:rPr>
          <w:rFonts w:cs="Times New Roman"/>
          <w:szCs w:val="26"/>
        </w:rPr>
        <w:t>module</w:t>
      </w:r>
      <w:r w:rsidRPr="00C248D6">
        <w:rPr>
          <w:rFonts w:cs="Times New Roman"/>
          <w:szCs w:val="26"/>
        </w:rPr>
        <w:t>. Phần ba tập trung trình bày thiết kế hệ thống server, cách thức các server tương tác với nhau để các chức năng hoạt động ổn định. Phần cuối tập trung trình bày thiết kế cơ sở dữ liệu của cả hệ thống.</w:t>
      </w:r>
    </w:p>
    <w:p w:rsidR="00D24F72" w:rsidRPr="00C248D6" w:rsidRDefault="00D24F72" w:rsidP="00590E63">
      <w:pPr>
        <w:pStyle w:val="Heading2"/>
      </w:pPr>
      <w:bookmarkStart w:id="20" w:name="_Toc4248160"/>
      <w:bookmarkStart w:id="21" w:name="_Toc5893115"/>
      <w:r w:rsidRPr="00C248D6">
        <w:t>Mô hình tổng quan hệ thống</w:t>
      </w:r>
      <w:bookmarkEnd w:id="21"/>
    </w:p>
    <w:p w:rsidR="00EB23EF" w:rsidRDefault="00620F3C" w:rsidP="00EB23EF">
      <w:pPr>
        <w:pStyle w:val="TextOfTable"/>
        <w:keepNext/>
      </w:pPr>
      <w:r>
        <w:rPr>
          <w:noProof/>
        </w:rPr>
        <w:drawing>
          <wp:inline distT="0" distB="0" distL="0" distR="0" wp14:anchorId="28D9CE3D" wp14:editId="46C9D5F2">
            <wp:extent cx="5972175" cy="2129155"/>
            <wp:effectExtent l="0" t="0" r="9525"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jpg"/>
                    <pic:cNvPicPr/>
                  </pic:nvPicPr>
                  <pic:blipFill>
                    <a:blip r:embed="rId19">
                      <a:extLst>
                        <a:ext uri="{28A0092B-C50C-407E-A947-70E740481C1C}">
                          <a14:useLocalDpi xmlns:a14="http://schemas.microsoft.com/office/drawing/2010/main" val="0"/>
                        </a:ext>
                      </a:extLst>
                    </a:blip>
                    <a:stretch>
                      <a:fillRect/>
                    </a:stretch>
                  </pic:blipFill>
                  <pic:spPr>
                    <a:xfrm>
                      <a:off x="0" y="0"/>
                      <a:ext cx="5972175" cy="2129155"/>
                    </a:xfrm>
                    <a:prstGeom prst="rect">
                      <a:avLst/>
                    </a:prstGeom>
                  </pic:spPr>
                </pic:pic>
              </a:graphicData>
            </a:graphic>
          </wp:inline>
        </w:drawing>
      </w:r>
    </w:p>
    <w:p w:rsidR="00D24F72" w:rsidRPr="00C248D6" w:rsidRDefault="00EB23EF" w:rsidP="00EB23EF">
      <w:pPr>
        <w:pStyle w:val="StyleOfImage"/>
      </w:pPr>
      <w:bookmarkStart w:id="22" w:name="_Toc5890498"/>
      <w:r>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1</w:t>
      </w:r>
      <w:r w:rsidR="006C16A8">
        <w:rPr>
          <w:noProof/>
        </w:rPr>
        <w:fldChar w:fldCharType="end"/>
      </w:r>
      <w:r>
        <w:t>: Mô hình tổng quan hệ thống</w:t>
      </w:r>
      <w:bookmarkEnd w:id="22"/>
    </w:p>
    <w:p w:rsidR="00D24F72" w:rsidRPr="00C248D6" w:rsidRDefault="00D24F72" w:rsidP="004161FA">
      <w:pPr>
        <w:spacing w:beforeLines="60" w:before="144" w:afterLines="60" w:after="144" w:line="338" w:lineRule="auto"/>
        <w:rPr>
          <w:rFonts w:cs="Times New Roman"/>
          <w:szCs w:val="26"/>
        </w:rPr>
      </w:pPr>
      <w:r w:rsidRPr="00C248D6">
        <w:rPr>
          <w:rFonts w:cs="Times New Roman"/>
          <w:szCs w:val="26"/>
        </w:rPr>
        <w:t>Hệ thống lớp học ảo Viduca hoạt động trên nền tảng Web với mô hình Client-Server. Client sẽ gửi các request đến server, server sẽ tương tác với cơ sở dữ liệu, xử lý các yêu cầu người dùng gửi lên và phản hồi lại cho người dùng.</w:t>
      </w:r>
    </w:p>
    <w:p w:rsidR="00D24F72" w:rsidRPr="00C248D6" w:rsidRDefault="00D24F72" w:rsidP="004161FA">
      <w:pPr>
        <w:spacing w:beforeLines="60" w:before="144" w:afterLines="60" w:after="144" w:line="338" w:lineRule="auto"/>
        <w:rPr>
          <w:rFonts w:cs="Times New Roman"/>
          <w:szCs w:val="26"/>
        </w:rPr>
      </w:pPr>
      <w:r w:rsidRPr="00C248D6">
        <w:rPr>
          <w:rFonts w:cs="Times New Roman"/>
          <w:szCs w:val="26"/>
        </w:rPr>
        <w:t>Ví dụ về tính năng đăng nhập:</w:t>
      </w:r>
    </w:p>
    <w:p w:rsidR="00D24F72" w:rsidRPr="00C248D6" w:rsidRDefault="00D24F72" w:rsidP="004161FA">
      <w:pPr>
        <w:spacing w:beforeLines="60" w:before="144" w:afterLines="60" w:after="144" w:line="338" w:lineRule="auto"/>
        <w:rPr>
          <w:rFonts w:cs="Times New Roman"/>
          <w:szCs w:val="26"/>
        </w:rPr>
      </w:pPr>
      <w:r w:rsidRPr="00C248D6">
        <w:rPr>
          <w:rFonts w:cs="Times New Roman"/>
          <w:szCs w:val="26"/>
        </w:rPr>
        <w:t>Khi người dùng muốn đăng nhập để sử dụng hệ thống, người dùng sẽ phải điền thông tin email và mật khẩu vào form đăng nhập và ấn submit, các thông tin này sau đó sẽ được gửi đến server, server sau khi nhận được yêu cầu đăng nhập của người dùng sẽ truy vấn cơ sở dữ liệu tìm xem có email và mật khẩu trong cơ sở dữ liệu hay không. Nếu server kiếm tra thấy thông tin đăng nhập đúng thì sẽ tạo session và gửi lại cho người dùng để sử dụng hệ thống, nếu thông tin sai server sẽ gửi lại một lỗi cho người dùng yêu cầu đăng nhập lại.</w:t>
      </w:r>
    </w:p>
    <w:p w:rsidR="00C76DE1" w:rsidRPr="00C248D6" w:rsidRDefault="00C76DE1" w:rsidP="00FE5CAD">
      <w:pPr>
        <w:spacing w:beforeLines="60" w:before="144" w:afterLines="60" w:after="144" w:line="338" w:lineRule="auto"/>
        <w:rPr>
          <w:rFonts w:cs="Times New Roman"/>
          <w:szCs w:val="26"/>
        </w:rPr>
      </w:pPr>
    </w:p>
    <w:p w:rsidR="00D24F72" w:rsidRPr="00C248D6" w:rsidRDefault="00D24F72" w:rsidP="00590E63">
      <w:pPr>
        <w:pStyle w:val="Heading2"/>
      </w:pPr>
      <w:bookmarkStart w:id="23" w:name="_Toc5893116"/>
      <w:r w:rsidRPr="00C248D6">
        <w:t>Phân tích hệ thống</w:t>
      </w:r>
      <w:bookmarkEnd w:id="20"/>
      <w:bookmarkEnd w:id="23"/>
    </w:p>
    <w:p w:rsidR="009C1500" w:rsidRPr="00C248D6" w:rsidRDefault="009C1500" w:rsidP="00590E63">
      <w:pPr>
        <w:pStyle w:val="Heading3"/>
      </w:pPr>
      <w:bookmarkStart w:id="24" w:name="_Toc5893117"/>
      <w:r w:rsidRPr="00C248D6">
        <w:t>Phân tích chức năng người dùng</w:t>
      </w:r>
      <w:bookmarkEnd w:id="24"/>
    </w:p>
    <w:p w:rsidR="00D24F72" w:rsidRPr="00C248D6" w:rsidRDefault="00D24F72" w:rsidP="00590E63">
      <w:pPr>
        <w:pStyle w:val="Heading4"/>
      </w:pPr>
      <w:r w:rsidRPr="00C248D6">
        <w:t>Các chức năng cho Giảng viên</w:t>
      </w:r>
    </w:p>
    <w:p w:rsidR="00D24F72" w:rsidRPr="00C248D6" w:rsidRDefault="00D24F72" w:rsidP="00C56959">
      <w:pPr>
        <w:spacing w:beforeLines="60" w:before="144" w:afterLines="60" w:after="144" w:line="338" w:lineRule="auto"/>
        <w:rPr>
          <w:rFonts w:cs="Times New Roman"/>
          <w:szCs w:val="26"/>
        </w:rPr>
      </w:pPr>
      <w:r w:rsidRPr="00C248D6">
        <w:rPr>
          <w:rFonts w:cs="Times New Roman"/>
          <w:szCs w:val="26"/>
        </w:rPr>
        <w:t>Giảng viên là những người sẽ đứng lớp và tương tác trực tiếp với sinh viên trong lớp học ảo. Do đó giảng viên cần có các chức năng về quản lý lớp học như sau: chức năng tạo mới lớp học cho phép giảng viên tạo một lớp học mới và chờ quản trị viên phê duyệt, chức năng chỉnh sửa thông tin của lớp học cho phép giảng viên thay đổi thông tin khi cần thiết ví dụ như thay đổi mật khẩu của khóa học, chức năng xóa khóa học cho phép giảng viên xóa khóa học khi khóa học đã kết thúc hoặc không cần thiết nữa.</w:t>
      </w:r>
    </w:p>
    <w:p w:rsidR="00D24F72" w:rsidRPr="00C248D6" w:rsidRDefault="00D24F72" w:rsidP="00C56959">
      <w:pPr>
        <w:spacing w:beforeLines="60" w:before="144" w:afterLines="60" w:after="144" w:line="338" w:lineRule="auto"/>
        <w:rPr>
          <w:rFonts w:cs="Times New Roman"/>
          <w:szCs w:val="26"/>
        </w:rPr>
      </w:pPr>
      <w:r w:rsidRPr="00C248D6">
        <w:rPr>
          <w:rFonts w:cs="Times New Roman"/>
          <w:szCs w:val="26"/>
        </w:rPr>
        <w:t>Giảng viên cũng cần có chức năng quản lý buổi học để quản lý chặt chẽ lộ trình học của khóa học với các chức năng cần có như tạo mới buổi học, thay đổi thông tin buổi học, thêm các tài liệu, slide, xem được danh sách điểm danh sinh viên nhờ chức năng điểm danh tự động của hệ thống….</w:t>
      </w:r>
    </w:p>
    <w:p w:rsidR="00D24F72" w:rsidRPr="00C248D6" w:rsidRDefault="00D24F72" w:rsidP="00C56959">
      <w:pPr>
        <w:spacing w:beforeLines="60" w:before="144" w:afterLines="60" w:after="144" w:line="338" w:lineRule="auto"/>
        <w:rPr>
          <w:rFonts w:cs="Times New Roman"/>
          <w:szCs w:val="26"/>
        </w:rPr>
      </w:pPr>
      <w:r w:rsidRPr="00C248D6">
        <w:rPr>
          <w:rFonts w:cs="Times New Roman"/>
          <w:szCs w:val="26"/>
        </w:rPr>
        <w:t>Cuối cùng hệ thống phải cung cấp các công cụ dạy học trực tuyến để giảng viên có thể tương tác được với sinh viên. Các công cụ cần có như trình chiếu slide, truyền thông video, audio thời gian thực với chất lượng cao, chat văn bản hỏi đáp, công cụ tạo bài kiểm tra trực tuyến,…</w:t>
      </w:r>
    </w:p>
    <w:p w:rsidR="00D24F72" w:rsidRPr="00C248D6" w:rsidRDefault="00D24F72" w:rsidP="00C56959">
      <w:pPr>
        <w:pStyle w:val="Heading4"/>
        <w:jc w:val="both"/>
      </w:pPr>
      <w:r w:rsidRPr="00C248D6">
        <w:t>Các chức năng cho sinh viên</w:t>
      </w:r>
    </w:p>
    <w:p w:rsidR="00D24F72" w:rsidRPr="00C248D6" w:rsidRDefault="00D24F72" w:rsidP="00C56959">
      <w:pPr>
        <w:spacing w:beforeLines="60" w:before="144" w:afterLines="60" w:after="144" w:line="338" w:lineRule="auto"/>
        <w:rPr>
          <w:rFonts w:cs="Times New Roman"/>
          <w:szCs w:val="26"/>
        </w:rPr>
      </w:pPr>
      <w:r w:rsidRPr="00C248D6">
        <w:rPr>
          <w:rFonts w:cs="Times New Roman"/>
          <w:szCs w:val="26"/>
        </w:rPr>
        <w:t>Hệ thống cần cung cấp các chức năng cho phép sinh viên có thể khai thác thông tin và tương tác được với giảng viên. Sinh viên cần phải có các chức năng đăng ký khóa học, xem lộ trình học, thông tin khóa học, buổi học, tải xuống tài liệu, slide. Hệ thống cũng phải cung cấp cho sinh viên các công cụ để tương tác trực tiếp được với giảng viên như truyền thông video, audio trực tuyến thời gian thực, chat văn bản hỏi đáp, xem trình chiếu slide thời gian thực.</w:t>
      </w:r>
    </w:p>
    <w:p w:rsidR="00D24F72" w:rsidRPr="00C248D6" w:rsidRDefault="00D24F72" w:rsidP="00590E63">
      <w:pPr>
        <w:pStyle w:val="Heading4"/>
      </w:pPr>
      <w:r w:rsidRPr="00C248D6">
        <w:t>Các chức năng của quản trị viên</w:t>
      </w:r>
    </w:p>
    <w:p w:rsidR="00D24F72" w:rsidRPr="00C248D6" w:rsidRDefault="00D24F72" w:rsidP="00D766EF">
      <w:pPr>
        <w:spacing w:beforeLines="60" w:before="144" w:afterLines="60" w:after="144" w:line="338" w:lineRule="auto"/>
        <w:rPr>
          <w:rFonts w:cs="Times New Roman"/>
          <w:szCs w:val="26"/>
        </w:rPr>
      </w:pPr>
      <w:r w:rsidRPr="00C248D6">
        <w:rPr>
          <w:rFonts w:cs="Times New Roman"/>
          <w:szCs w:val="26"/>
        </w:rPr>
        <w:t xml:space="preserve">Quản trị viên là người dùng đặc biệt trong hệ thống với vai trò quản lý người dùng và thông tin. Hệ thống cần cung cấp cho quản trị viên các chức năng để quản trị người dùng </w:t>
      </w:r>
      <w:r w:rsidRPr="00C248D6">
        <w:rPr>
          <w:rFonts w:cs="Times New Roman"/>
          <w:szCs w:val="26"/>
        </w:rPr>
        <w:lastRenderedPageBreak/>
        <w:t xml:space="preserve">như xem danh sách người dùng có trong hệ thống, thêm người dùng mới, chỉnh sửa thông tin người dùng, xóa người dùng khỏi hệ thống. </w:t>
      </w:r>
    </w:p>
    <w:p w:rsidR="00D24F72" w:rsidRPr="00C248D6" w:rsidRDefault="00D24F72" w:rsidP="00D766EF">
      <w:pPr>
        <w:spacing w:beforeLines="60" w:before="144" w:afterLines="60" w:after="144" w:line="338" w:lineRule="auto"/>
        <w:rPr>
          <w:rFonts w:cs="Times New Roman"/>
          <w:szCs w:val="26"/>
        </w:rPr>
      </w:pPr>
      <w:r w:rsidRPr="00C248D6">
        <w:rPr>
          <w:rFonts w:cs="Times New Roman"/>
          <w:szCs w:val="26"/>
        </w:rPr>
        <w:t>Với chức năng thêm người dùng mới hệ thống cũng cần cung cấp cho quản trị viên chức năng thêm mới người dùng hiệu quả và nhanh chóng như thêm bằng file dữ liệu hoặc thêm bằng form.</w:t>
      </w:r>
    </w:p>
    <w:p w:rsidR="00D24F72" w:rsidRPr="00C248D6" w:rsidRDefault="00D24F72" w:rsidP="00D766EF">
      <w:pPr>
        <w:spacing w:beforeLines="60" w:before="144" w:afterLines="60" w:after="144" w:line="338" w:lineRule="auto"/>
        <w:rPr>
          <w:rFonts w:cs="Times New Roman"/>
          <w:szCs w:val="26"/>
        </w:rPr>
      </w:pPr>
      <w:r w:rsidRPr="00C248D6">
        <w:rPr>
          <w:rFonts w:cs="Times New Roman"/>
          <w:szCs w:val="26"/>
        </w:rPr>
        <w:t>Quản trị viên cũng có nhiệm vụ kiểm soát các khóa học mới do giảng viên tạo ra, do đó hệ thống phải cung cấp cho quản trị viên các chức năng quản lý khóa học như xem danh sách các khóa học, xét duyệt các khóa học mới do giảng viên tạo ra, hay xóa khóa học khỏi hệ thống.</w:t>
      </w:r>
    </w:p>
    <w:p w:rsidR="00606E0D" w:rsidRPr="00C248D6" w:rsidRDefault="00606E0D" w:rsidP="00610095">
      <w:pPr>
        <w:pStyle w:val="Heading3"/>
      </w:pPr>
      <w:bookmarkStart w:id="25" w:name="_Toc5893118"/>
      <w:r w:rsidRPr="00C248D6">
        <w:t>Phân tích các luồng sự kiện chính</w:t>
      </w:r>
      <w:bookmarkEnd w:id="25"/>
    </w:p>
    <w:p w:rsidR="001519D0" w:rsidRDefault="008B1892" w:rsidP="0047411F">
      <w:pPr>
        <w:pStyle w:val="Heading4"/>
      </w:pPr>
      <w:r w:rsidRPr="008211CC">
        <w:t>Đăng nhập hệ thống Viduca</w:t>
      </w:r>
    </w:p>
    <w:p w:rsidR="008621CE" w:rsidRPr="008621CE" w:rsidRDefault="008621CE" w:rsidP="008621CE"/>
    <w:tbl>
      <w:tblPr>
        <w:tblStyle w:val="TableGrid"/>
        <w:tblW w:w="5000" w:type="pct"/>
        <w:tblLook w:val="04A0" w:firstRow="1" w:lastRow="0" w:firstColumn="1" w:lastColumn="0" w:noHBand="0" w:noVBand="1"/>
      </w:tblPr>
      <w:tblGrid>
        <w:gridCol w:w="4697"/>
        <w:gridCol w:w="4698"/>
      </w:tblGrid>
      <w:tr w:rsidR="00DA1432" w:rsidRPr="00A70C8F" w:rsidTr="00A70C8F">
        <w:tc>
          <w:tcPr>
            <w:tcW w:w="2460" w:type="pct"/>
            <w:vAlign w:val="center"/>
          </w:tcPr>
          <w:p w:rsidR="00DA1432" w:rsidRPr="00A70C8F" w:rsidRDefault="00DA1432" w:rsidP="007B4A73">
            <w:pPr>
              <w:pStyle w:val="TextOfTable"/>
            </w:pPr>
            <w:r w:rsidRPr="00A70C8F">
              <w:t>Tên Use Case</w:t>
            </w:r>
          </w:p>
        </w:tc>
        <w:tc>
          <w:tcPr>
            <w:tcW w:w="2460" w:type="pct"/>
            <w:vAlign w:val="center"/>
          </w:tcPr>
          <w:p w:rsidR="00DA1432" w:rsidRPr="00A70C8F" w:rsidRDefault="00DA1432" w:rsidP="007B4A73">
            <w:pPr>
              <w:pStyle w:val="TextOfTable"/>
            </w:pPr>
            <w:r w:rsidRPr="00A70C8F">
              <w:t>Đăng nhập</w:t>
            </w:r>
          </w:p>
        </w:tc>
      </w:tr>
      <w:tr w:rsidR="00DA1432" w:rsidRPr="00A70C8F" w:rsidTr="00A70C8F">
        <w:tc>
          <w:tcPr>
            <w:tcW w:w="2460" w:type="pct"/>
            <w:vAlign w:val="center"/>
          </w:tcPr>
          <w:p w:rsidR="00DA1432" w:rsidRPr="00A70C8F" w:rsidRDefault="00DA1432" w:rsidP="007B4A73">
            <w:pPr>
              <w:pStyle w:val="TextOfTable"/>
            </w:pPr>
            <w:r w:rsidRPr="00A70C8F">
              <w:t>Tác nhân</w:t>
            </w:r>
          </w:p>
        </w:tc>
        <w:tc>
          <w:tcPr>
            <w:tcW w:w="2460" w:type="pct"/>
            <w:vAlign w:val="center"/>
          </w:tcPr>
          <w:p w:rsidR="00DA1432" w:rsidRPr="00A70C8F" w:rsidRDefault="00DA1432" w:rsidP="007B4A73">
            <w:pPr>
              <w:pStyle w:val="TextOfTable"/>
            </w:pPr>
            <w:r w:rsidRPr="00A70C8F">
              <w:t>Người dùng</w:t>
            </w:r>
          </w:p>
        </w:tc>
      </w:tr>
      <w:tr w:rsidR="00DA1432" w:rsidRPr="00A70C8F" w:rsidTr="00A70C8F">
        <w:tc>
          <w:tcPr>
            <w:tcW w:w="2460" w:type="pct"/>
            <w:vAlign w:val="center"/>
          </w:tcPr>
          <w:p w:rsidR="00DA1432" w:rsidRPr="00A70C8F" w:rsidRDefault="00DA1432" w:rsidP="007B4A73">
            <w:pPr>
              <w:pStyle w:val="TextOfTable"/>
            </w:pPr>
            <w:r w:rsidRPr="00A70C8F">
              <w:t>Sự kiện kích hoạt</w:t>
            </w:r>
          </w:p>
        </w:tc>
        <w:tc>
          <w:tcPr>
            <w:tcW w:w="2460" w:type="pct"/>
            <w:vAlign w:val="center"/>
          </w:tcPr>
          <w:p w:rsidR="00DA1432" w:rsidRPr="00A70C8F" w:rsidRDefault="00DA1432" w:rsidP="007B4A73">
            <w:pPr>
              <w:pStyle w:val="TextOfTable"/>
            </w:pPr>
            <w:r w:rsidRPr="00A70C8F">
              <w:t>Người dùng click vào nút đăng nhập</w:t>
            </w:r>
          </w:p>
        </w:tc>
      </w:tr>
      <w:tr w:rsidR="00296AD6" w:rsidRPr="00A70C8F" w:rsidTr="00A70C8F">
        <w:tc>
          <w:tcPr>
            <w:tcW w:w="2460" w:type="pct"/>
            <w:gridSpan w:val="2"/>
            <w:vAlign w:val="center"/>
          </w:tcPr>
          <w:p w:rsidR="00296AD6" w:rsidRPr="00A70C8F" w:rsidRDefault="00296AD6" w:rsidP="007B4A73">
            <w:pPr>
              <w:pStyle w:val="TextOfTable"/>
            </w:pPr>
            <w:r w:rsidRPr="00A70C8F">
              <w:t>Luồng sự kiện chính:</w:t>
            </w:r>
          </w:p>
          <w:p w:rsidR="00296AD6" w:rsidRPr="00A70C8F" w:rsidRDefault="00296AD6" w:rsidP="00711424">
            <w:pPr>
              <w:pStyle w:val="TextOfTable"/>
              <w:numPr>
                <w:ilvl w:val="0"/>
                <w:numId w:val="5"/>
              </w:numPr>
              <w:rPr>
                <w:szCs w:val="26"/>
              </w:rPr>
            </w:pPr>
            <w:r w:rsidRPr="00A70C8F">
              <w:rPr>
                <w:szCs w:val="26"/>
              </w:rPr>
              <w:t>Người dùng nhập email và mật khẩu trên trang đăng nhập</w:t>
            </w:r>
          </w:p>
          <w:p w:rsidR="00296AD6" w:rsidRPr="00A70C8F" w:rsidRDefault="00296AD6" w:rsidP="00711424">
            <w:pPr>
              <w:pStyle w:val="TextOfTable"/>
              <w:numPr>
                <w:ilvl w:val="0"/>
                <w:numId w:val="5"/>
              </w:numPr>
              <w:rPr>
                <w:szCs w:val="26"/>
              </w:rPr>
            </w:pPr>
            <w:r w:rsidRPr="00A70C8F">
              <w:rPr>
                <w:szCs w:val="26"/>
              </w:rPr>
              <w:t>Nhấn nút đăng nhập</w:t>
            </w:r>
          </w:p>
          <w:p w:rsidR="009E3C2B" w:rsidRPr="00A70C8F" w:rsidRDefault="00296AD6" w:rsidP="00711424">
            <w:pPr>
              <w:pStyle w:val="TextOfTable"/>
              <w:numPr>
                <w:ilvl w:val="0"/>
                <w:numId w:val="5"/>
              </w:numPr>
              <w:rPr>
                <w:szCs w:val="26"/>
              </w:rPr>
            </w:pPr>
            <w:r w:rsidRPr="00A70C8F">
              <w:rPr>
                <w:szCs w:val="26"/>
              </w:rPr>
              <w:t>Đăng nhập thành công, hệ thống chuyển hướng sang trang chủ.</w:t>
            </w:r>
          </w:p>
        </w:tc>
      </w:tr>
      <w:tr w:rsidR="009E3C2B" w:rsidRPr="00A70C8F" w:rsidTr="00A70C8F">
        <w:tc>
          <w:tcPr>
            <w:tcW w:w="2460" w:type="pct"/>
            <w:gridSpan w:val="2"/>
            <w:vAlign w:val="center"/>
          </w:tcPr>
          <w:p w:rsidR="009E3C2B" w:rsidRPr="00A70C8F" w:rsidRDefault="009E3C2B" w:rsidP="007B4A73">
            <w:pPr>
              <w:pStyle w:val="TextOfTable"/>
            </w:pPr>
            <w:r w:rsidRPr="00A70C8F">
              <w:t>Luồng sự kiện phụ:</w:t>
            </w:r>
          </w:p>
          <w:p w:rsidR="009E3C2B" w:rsidRPr="00A70C8F" w:rsidRDefault="009E3C2B" w:rsidP="00711424">
            <w:pPr>
              <w:pStyle w:val="TextOfTable"/>
              <w:numPr>
                <w:ilvl w:val="0"/>
                <w:numId w:val="6"/>
              </w:numPr>
            </w:pPr>
            <w:r w:rsidRPr="00A70C8F">
              <w:t>Đăng nhập thất bại: Yêu cầu đăng nhập lại.</w:t>
            </w:r>
          </w:p>
        </w:tc>
      </w:tr>
    </w:tbl>
    <w:p w:rsidR="00EA214F" w:rsidRPr="00C248D6" w:rsidRDefault="00EA214F" w:rsidP="00FE5CAD">
      <w:pPr>
        <w:spacing w:beforeLines="60" w:before="144" w:afterLines="60" w:after="144" w:line="338" w:lineRule="auto"/>
        <w:rPr>
          <w:szCs w:val="26"/>
        </w:rPr>
      </w:pPr>
    </w:p>
    <w:p w:rsidR="008B1892" w:rsidRPr="00C248D6" w:rsidRDefault="00EA214F" w:rsidP="00613397">
      <w:pPr>
        <w:pStyle w:val="Heading4"/>
      </w:pPr>
      <w:r w:rsidRPr="00C248D6">
        <w:t>Thêm mới giảng viên</w:t>
      </w:r>
    </w:p>
    <w:tbl>
      <w:tblPr>
        <w:tblStyle w:val="TableGrid"/>
        <w:tblW w:w="5000" w:type="pct"/>
        <w:tblLayout w:type="fixed"/>
        <w:tblLook w:val="04A0" w:firstRow="1" w:lastRow="0" w:firstColumn="1" w:lastColumn="0" w:noHBand="0" w:noVBand="1"/>
      </w:tblPr>
      <w:tblGrid>
        <w:gridCol w:w="4697"/>
        <w:gridCol w:w="4698"/>
      </w:tblGrid>
      <w:tr w:rsidR="005B652A" w:rsidRPr="00C248D6" w:rsidTr="0060325D">
        <w:tc>
          <w:tcPr>
            <w:tcW w:w="2145" w:type="pct"/>
          </w:tcPr>
          <w:p w:rsidR="005B652A" w:rsidRPr="001601FE" w:rsidRDefault="005B652A" w:rsidP="00E41ED7">
            <w:pPr>
              <w:pStyle w:val="TextOfTable"/>
            </w:pPr>
            <w:r w:rsidRPr="001601FE">
              <w:t>Tên Use Case</w:t>
            </w:r>
          </w:p>
        </w:tc>
        <w:tc>
          <w:tcPr>
            <w:tcW w:w="2145" w:type="pct"/>
          </w:tcPr>
          <w:p w:rsidR="005B652A" w:rsidRPr="00E41ED7" w:rsidRDefault="005B652A" w:rsidP="00E41ED7">
            <w:pPr>
              <w:pStyle w:val="TextOfTable"/>
            </w:pPr>
            <w:r w:rsidRPr="00E41ED7">
              <w:t xml:space="preserve">Thêm mới </w:t>
            </w:r>
            <w:r w:rsidR="00873068" w:rsidRPr="00E41ED7">
              <w:t>giảng viên</w:t>
            </w:r>
          </w:p>
        </w:tc>
      </w:tr>
      <w:tr w:rsidR="005B652A" w:rsidRPr="00C248D6" w:rsidTr="0060325D">
        <w:tc>
          <w:tcPr>
            <w:tcW w:w="2145" w:type="pct"/>
          </w:tcPr>
          <w:p w:rsidR="005B652A" w:rsidRPr="00E0204F" w:rsidRDefault="005B652A" w:rsidP="00E41ED7">
            <w:pPr>
              <w:pStyle w:val="TextOfTable"/>
              <w:rPr>
                <w:szCs w:val="26"/>
              </w:rPr>
            </w:pPr>
            <w:r w:rsidRPr="00E0204F">
              <w:rPr>
                <w:szCs w:val="26"/>
              </w:rPr>
              <w:t>Tác nhân</w:t>
            </w:r>
          </w:p>
        </w:tc>
        <w:tc>
          <w:tcPr>
            <w:tcW w:w="2145" w:type="pct"/>
          </w:tcPr>
          <w:p w:rsidR="005B652A" w:rsidRPr="00C248D6" w:rsidRDefault="005B652A" w:rsidP="00E41ED7">
            <w:pPr>
              <w:pStyle w:val="TextOfTable"/>
              <w:rPr>
                <w:szCs w:val="26"/>
              </w:rPr>
            </w:pPr>
            <w:r w:rsidRPr="00C248D6">
              <w:rPr>
                <w:szCs w:val="26"/>
              </w:rPr>
              <w:t>Quản trị viên</w:t>
            </w:r>
          </w:p>
        </w:tc>
      </w:tr>
      <w:tr w:rsidR="005B652A" w:rsidRPr="00C248D6" w:rsidTr="0060325D">
        <w:tc>
          <w:tcPr>
            <w:tcW w:w="2145" w:type="pct"/>
          </w:tcPr>
          <w:p w:rsidR="005B652A" w:rsidRPr="00E0204F" w:rsidRDefault="005B652A" w:rsidP="00E41ED7">
            <w:pPr>
              <w:pStyle w:val="TextOfTable"/>
              <w:rPr>
                <w:szCs w:val="26"/>
              </w:rPr>
            </w:pPr>
            <w:r w:rsidRPr="00E0204F">
              <w:rPr>
                <w:szCs w:val="26"/>
              </w:rPr>
              <w:t>Sự kiện kích hoạt</w:t>
            </w:r>
          </w:p>
        </w:tc>
        <w:tc>
          <w:tcPr>
            <w:tcW w:w="2145" w:type="pct"/>
          </w:tcPr>
          <w:p w:rsidR="005B652A" w:rsidRPr="00C248D6" w:rsidRDefault="005B652A" w:rsidP="00E41ED7">
            <w:pPr>
              <w:pStyle w:val="TextOfTable"/>
              <w:rPr>
                <w:szCs w:val="26"/>
              </w:rPr>
            </w:pPr>
            <w:r w:rsidRPr="00C248D6">
              <w:rPr>
                <w:szCs w:val="26"/>
              </w:rPr>
              <w:t>Người dùng click vào nút thêm mới</w:t>
            </w:r>
          </w:p>
        </w:tc>
      </w:tr>
      <w:tr w:rsidR="005B652A" w:rsidRPr="00C248D6" w:rsidTr="0060325D">
        <w:tc>
          <w:tcPr>
            <w:tcW w:w="2145" w:type="pct"/>
            <w:gridSpan w:val="2"/>
          </w:tcPr>
          <w:p w:rsidR="005B652A" w:rsidRPr="00E0204F" w:rsidRDefault="005B652A" w:rsidP="00E41ED7">
            <w:pPr>
              <w:pStyle w:val="TextOfTable"/>
              <w:rPr>
                <w:szCs w:val="26"/>
              </w:rPr>
            </w:pPr>
            <w:r w:rsidRPr="00E0204F">
              <w:rPr>
                <w:szCs w:val="26"/>
              </w:rPr>
              <w:t>Luồng sự kiện chính:</w:t>
            </w:r>
          </w:p>
          <w:p w:rsidR="005B652A" w:rsidRPr="007064F5" w:rsidRDefault="00336759" w:rsidP="00711424">
            <w:pPr>
              <w:pStyle w:val="TextOfTable"/>
              <w:numPr>
                <w:ilvl w:val="0"/>
                <w:numId w:val="11"/>
              </w:numPr>
              <w:rPr>
                <w:szCs w:val="26"/>
              </w:rPr>
            </w:pPr>
            <w:r w:rsidRPr="007064F5">
              <w:rPr>
                <w:szCs w:val="26"/>
              </w:rPr>
              <w:t>Quản trị viên</w:t>
            </w:r>
            <w:r w:rsidR="00873068" w:rsidRPr="007064F5">
              <w:rPr>
                <w:szCs w:val="26"/>
              </w:rPr>
              <w:t xml:space="preserve"> vào trang thêm giảng viên mới</w:t>
            </w:r>
          </w:p>
          <w:p w:rsidR="00336759" w:rsidRPr="007064F5" w:rsidRDefault="001C6C1F" w:rsidP="00711424">
            <w:pPr>
              <w:pStyle w:val="TextOfTable"/>
              <w:numPr>
                <w:ilvl w:val="0"/>
                <w:numId w:val="11"/>
              </w:numPr>
              <w:rPr>
                <w:szCs w:val="26"/>
              </w:rPr>
            </w:pPr>
            <w:r w:rsidRPr="007064F5">
              <w:rPr>
                <w:szCs w:val="26"/>
              </w:rPr>
              <w:t>Chọn file giảng viên hoặc nhập email vào form</w:t>
            </w:r>
          </w:p>
          <w:p w:rsidR="001C6C1F" w:rsidRPr="007064F5" w:rsidRDefault="001C6C1F" w:rsidP="00711424">
            <w:pPr>
              <w:pStyle w:val="TextOfTable"/>
              <w:numPr>
                <w:ilvl w:val="0"/>
                <w:numId w:val="11"/>
              </w:numPr>
              <w:rPr>
                <w:szCs w:val="26"/>
              </w:rPr>
            </w:pPr>
            <w:r w:rsidRPr="007064F5">
              <w:rPr>
                <w:szCs w:val="26"/>
              </w:rPr>
              <w:lastRenderedPageBreak/>
              <w:t>Nhấn nút thêm mới</w:t>
            </w:r>
          </w:p>
          <w:p w:rsidR="003252BD" w:rsidRPr="007064F5" w:rsidRDefault="003252BD" w:rsidP="00711424">
            <w:pPr>
              <w:pStyle w:val="TextOfTable"/>
              <w:numPr>
                <w:ilvl w:val="0"/>
                <w:numId w:val="11"/>
              </w:numPr>
              <w:rPr>
                <w:szCs w:val="26"/>
              </w:rPr>
            </w:pPr>
            <w:r w:rsidRPr="007064F5">
              <w:rPr>
                <w:szCs w:val="26"/>
              </w:rPr>
              <w:t>Thêm mới thành công, hệ thống thông báo đã thêm thành công.</w:t>
            </w:r>
          </w:p>
        </w:tc>
      </w:tr>
      <w:tr w:rsidR="005B652A" w:rsidRPr="00C248D6" w:rsidTr="0060325D">
        <w:tc>
          <w:tcPr>
            <w:tcW w:w="2145" w:type="pct"/>
            <w:gridSpan w:val="2"/>
          </w:tcPr>
          <w:p w:rsidR="005B652A" w:rsidRPr="00E0204F" w:rsidRDefault="005B652A" w:rsidP="00E41ED7">
            <w:pPr>
              <w:pStyle w:val="TextOfTable"/>
              <w:rPr>
                <w:szCs w:val="26"/>
              </w:rPr>
            </w:pPr>
            <w:r w:rsidRPr="00E0204F">
              <w:rPr>
                <w:szCs w:val="26"/>
              </w:rPr>
              <w:lastRenderedPageBreak/>
              <w:t>Luồng sự kiện phụ:</w:t>
            </w:r>
          </w:p>
          <w:p w:rsidR="005B652A" w:rsidRPr="00C248D6" w:rsidRDefault="003252BD" w:rsidP="00711424">
            <w:pPr>
              <w:pStyle w:val="TextOfTable"/>
              <w:numPr>
                <w:ilvl w:val="0"/>
                <w:numId w:val="7"/>
              </w:numPr>
              <w:rPr>
                <w:szCs w:val="26"/>
              </w:rPr>
            </w:pPr>
            <w:r w:rsidRPr="00C248D6">
              <w:rPr>
                <w:szCs w:val="26"/>
              </w:rPr>
              <w:t>Thêm mới thất bại: Hệ thống yêu cầu nhập lại.</w:t>
            </w:r>
          </w:p>
        </w:tc>
      </w:tr>
    </w:tbl>
    <w:p w:rsidR="00613397" w:rsidRDefault="00613397" w:rsidP="00613397"/>
    <w:p w:rsidR="00BF4F83" w:rsidRPr="00C248D6" w:rsidRDefault="00BF4F83" w:rsidP="00613397">
      <w:pPr>
        <w:pStyle w:val="Heading4"/>
      </w:pPr>
      <w:r w:rsidRPr="00C248D6">
        <w:t>Thêm mới sinh viên</w:t>
      </w:r>
    </w:p>
    <w:tbl>
      <w:tblPr>
        <w:tblStyle w:val="TableGrid"/>
        <w:tblW w:w="5000" w:type="pct"/>
        <w:tblLayout w:type="fixed"/>
        <w:tblLook w:val="04A0" w:firstRow="1" w:lastRow="0" w:firstColumn="1" w:lastColumn="0" w:noHBand="0" w:noVBand="1"/>
      </w:tblPr>
      <w:tblGrid>
        <w:gridCol w:w="4697"/>
        <w:gridCol w:w="4698"/>
      </w:tblGrid>
      <w:tr w:rsidR="00BF4F83" w:rsidRPr="00C248D6" w:rsidTr="00E43165">
        <w:tc>
          <w:tcPr>
            <w:tcW w:w="2500" w:type="pct"/>
          </w:tcPr>
          <w:p w:rsidR="00BF4F83" w:rsidRPr="000A00B1" w:rsidRDefault="00BF4F83" w:rsidP="00E74FA2">
            <w:pPr>
              <w:pStyle w:val="TextOfTable"/>
            </w:pPr>
            <w:r w:rsidRPr="000A00B1">
              <w:t>Tên Use Case</w:t>
            </w:r>
          </w:p>
        </w:tc>
        <w:tc>
          <w:tcPr>
            <w:tcW w:w="2500" w:type="pct"/>
          </w:tcPr>
          <w:p w:rsidR="00BF4F83" w:rsidRPr="000A00B1" w:rsidRDefault="00BF4F83" w:rsidP="00E74FA2">
            <w:pPr>
              <w:pStyle w:val="TextOfTable"/>
            </w:pPr>
            <w:r w:rsidRPr="000A00B1">
              <w:t xml:space="preserve">Thêm mới </w:t>
            </w:r>
            <w:r w:rsidR="0043689C" w:rsidRPr="000A00B1">
              <w:t>sinh</w:t>
            </w:r>
            <w:r w:rsidRPr="000A00B1">
              <w:t xml:space="preserve"> viên</w:t>
            </w:r>
          </w:p>
        </w:tc>
      </w:tr>
      <w:tr w:rsidR="00BF4F83" w:rsidRPr="00C248D6" w:rsidTr="00E43165">
        <w:tc>
          <w:tcPr>
            <w:tcW w:w="2500" w:type="pct"/>
          </w:tcPr>
          <w:p w:rsidR="00BF4F83" w:rsidRPr="000F53F8" w:rsidRDefault="00BF4F83" w:rsidP="00E74FA2">
            <w:pPr>
              <w:pStyle w:val="TextOfTable"/>
            </w:pPr>
            <w:r w:rsidRPr="000F53F8">
              <w:t>Tác nhân</w:t>
            </w:r>
          </w:p>
        </w:tc>
        <w:tc>
          <w:tcPr>
            <w:tcW w:w="2500" w:type="pct"/>
          </w:tcPr>
          <w:p w:rsidR="00BF4F83" w:rsidRPr="00C248D6" w:rsidRDefault="00BF4F83" w:rsidP="00E74FA2">
            <w:pPr>
              <w:pStyle w:val="TextOfTable"/>
            </w:pPr>
            <w:r w:rsidRPr="00C248D6">
              <w:t>Quản trị viên</w:t>
            </w:r>
          </w:p>
        </w:tc>
      </w:tr>
      <w:tr w:rsidR="00BF4F83" w:rsidRPr="00C248D6" w:rsidTr="00E43165">
        <w:tc>
          <w:tcPr>
            <w:tcW w:w="2500" w:type="pct"/>
          </w:tcPr>
          <w:p w:rsidR="00BF4F83" w:rsidRPr="000F53F8" w:rsidRDefault="00BF4F83" w:rsidP="00E74FA2">
            <w:pPr>
              <w:pStyle w:val="TextOfTable"/>
            </w:pPr>
            <w:r w:rsidRPr="000F53F8">
              <w:t>Sự kiện kích hoạt</w:t>
            </w:r>
          </w:p>
        </w:tc>
        <w:tc>
          <w:tcPr>
            <w:tcW w:w="2500" w:type="pct"/>
          </w:tcPr>
          <w:p w:rsidR="00BF4F83" w:rsidRPr="00C248D6" w:rsidRDefault="00BF4F83" w:rsidP="00E74FA2">
            <w:pPr>
              <w:pStyle w:val="TextOfTable"/>
            </w:pPr>
            <w:r w:rsidRPr="00C248D6">
              <w:t>Người dùng click vào nút thêm mới</w:t>
            </w:r>
          </w:p>
        </w:tc>
      </w:tr>
      <w:tr w:rsidR="00BF4F83" w:rsidRPr="00C248D6" w:rsidTr="00E43165">
        <w:tc>
          <w:tcPr>
            <w:tcW w:w="5000" w:type="pct"/>
            <w:gridSpan w:val="2"/>
          </w:tcPr>
          <w:p w:rsidR="00BF4F83" w:rsidRPr="000F53F8" w:rsidRDefault="00BF4F83" w:rsidP="00E74FA2">
            <w:pPr>
              <w:pStyle w:val="TextOfTable"/>
            </w:pPr>
            <w:r w:rsidRPr="000F53F8">
              <w:t>Luồng sự kiện chính:</w:t>
            </w:r>
          </w:p>
          <w:p w:rsidR="00BF4F83" w:rsidRPr="00C248D6" w:rsidRDefault="00BF4F83" w:rsidP="00711424">
            <w:pPr>
              <w:pStyle w:val="TextOfTable"/>
              <w:numPr>
                <w:ilvl w:val="0"/>
                <w:numId w:val="10"/>
              </w:numPr>
            </w:pPr>
            <w:r w:rsidRPr="00C248D6">
              <w:t xml:space="preserve">Quản trị viên vào trang </w:t>
            </w:r>
            <w:r w:rsidR="00BE40E2" w:rsidRPr="00C248D6">
              <w:t>thêm sinh viên</w:t>
            </w:r>
            <w:r w:rsidRPr="00C248D6">
              <w:t xml:space="preserve"> mới</w:t>
            </w:r>
          </w:p>
          <w:p w:rsidR="00BF4F83" w:rsidRPr="00C248D6" w:rsidRDefault="00BF4F83" w:rsidP="00711424">
            <w:pPr>
              <w:pStyle w:val="TextOfTable"/>
              <w:numPr>
                <w:ilvl w:val="0"/>
                <w:numId w:val="10"/>
              </w:numPr>
            </w:pPr>
            <w:r w:rsidRPr="00C248D6">
              <w:t xml:space="preserve">Chọn file </w:t>
            </w:r>
            <w:r w:rsidR="007B6C26" w:rsidRPr="00C248D6">
              <w:t>sinh</w:t>
            </w:r>
            <w:r w:rsidRPr="00C248D6">
              <w:t xml:space="preserve"> viên hoặc nhập email vào form</w:t>
            </w:r>
          </w:p>
          <w:p w:rsidR="00BF4F83" w:rsidRPr="00C248D6" w:rsidRDefault="00BF4F83" w:rsidP="00711424">
            <w:pPr>
              <w:pStyle w:val="TextOfTable"/>
              <w:numPr>
                <w:ilvl w:val="0"/>
                <w:numId w:val="10"/>
              </w:numPr>
            </w:pPr>
            <w:r w:rsidRPr="00C248D6">
              <w:t>Nhấn nút thêm mới</w:t>
            </w:r>
          </w:p>
          <w:p w:rsidR="00BF4F83" w:rsidRPr="00C248D6" w:rsidRDefault="00BF4F83" w:rsidP="00711424">
            <w:pPr>
              <w:pStyle w:val="TextOfTable"/>
              <w:numPr>
                <w:ilvl w:val="0"/>
                <w:numId w:val="10"/>
              </w:numPr>
            </w:pPr>
            <w:r w:rsidRPr="00C248D6">
              <w:t>Thêm mới thành công, hệ thống thông báo đã thêm thành công.</w:t>
            </w:r>
          </w:p>
        </w:tc>
      </w:tr>
      <w:tr w:rsidR="00BF4F83" w:rsidRPr="00C248D6" w:rsidTr="00E43165">
        <w:tc>
          <w:tcPr>
            <w:tcW w:w="5000" w:type="pct"/>
            <w:gridSpan w:val="2"/>
          </w:tcPr>
          <w:p w:rsidR="00BF4F83" w:rsidRPr="000F53F8" w:rsidRDefault="00BF4F83" w:rsidP="00E74FA2">
            <w:pPr>
              <w:pStyle w:val="TextOfTable"/>
            </w:pPr>
            <w:r w:rsidRPr="000F53F8">
              <w:t>Luồng sự kiện phụ:</w:t>
            </w:r>
          </w:p>
          <w:p w:rsidR="00BF4F83" w:rsidRPr="00C248D6" w:rsidRDefault="00BF4F83" w:rsidP="00711424">
            <w:pPr>
              <w:pStyle w:val="TextOfTable"/>
              <w:numPr>
                <w:ilvl w:val="0"/>
                <w:numId w:val="8"/>
              </w:numPr>
            </w:pPr>
            <w:r w:rsidRPr="00C248D6">
              <w:t>Thêm mới thất bại: Hệ thống yêu cầu nhập lại.</w:t>
            </w:r>
          </w:p>
        </w:tc>
      </w:tr>
    </w:tbl>
    <w:p w:rsidR="00AC40CD" w:rsidRDefault="00AC40CD" w:rsidP="00F32610">
      <w:pPr>
        <w:sectPr w:rsidR="00AC40CD" w:rsidSect="000F027B">
          <w:pgSz w:w="12240" w:h="15840" w:code="1"/>
          <w:pgMar w:top="1418" w:right="1134" w:bottom="1701" w:left="1701" w:header="0" w:footer="0" w:gutter="0"/>
          <w:cols w:space="720"/>
          <w:docGrid w:linePitch="360"/>
        </w:sectPr>
      </w:pPr>
    </w:p>
    <w:p w:rsidR="00BF4F83" w:rsidRPr="00C248D6" w:rsidRDefault="00214120" w:rsidP="00F32610">
      <w:pPr>
        <w:pStyle w:val="Heading4"/>
      </w:pPr>
      <w:r w:rsidRPr="00C248D6">
        <w:lastRenderedPageBreak/>
        <w:t>Xóa Giảng viên</w:t>
      </w:r>
    </w:p>
    <w:tbl>
      <w:tblPr>
        <w:tblStyle w:val="TableGrid"/>
        <w:tblW w:w="5000" w:type="pct"/>
        <w:tblLook w:val="04A0" w:firstRow="1" w:lastRow="0" w:firstColumn="1" w:lastColumn="0" w:noHBand="0" w:noVBand="1"/>
      </w:tblPr>
      <w:tblGrid>
        <w:gridCol w:w="4680"/>
        <w:gridCol w:w="4715"/>
      </w:tblGrid>
      <w:tr w:rsidR="00214120" w:rsidRPr="00C248D6" w:rsidTr="00E43165">
        <w:tc>
          <w:tcPr>
            <w:tcW w:w="3797" w:type="dxa"/>
          </w:tcPr>
          <w:p w:rsidR="00214120" w:rsidRPr="00042DAF" w:rsidRDefault="00214120" w:rsidP="00720517">
            <w:pPr>
              <w:pStyle w:val="TextOfTable"/>
            </w:pPr>
            <w:r w:rsidRPr="00042DAF">
              <w:t>Tên Use Case</w:t>
            </w:r>
          </w:p>
        </w:tc>
        <w:tc>
          <w:tcPr>
            <w:tcW w:w="3825" w:type="dxa"/>
          </w:tcPr>
          <w:p w:rsidR="00214120" w:rsidRPr="00042DAF" w:rsidRDefault="00214120" w:rsidP="00720517">
            <w:pPr>
              <w:pStyle w:val="TextOfTable"/>
            </w:pPr>
            <w:r w:rsidRPr="00042DAF">
              <w:t>Xóa giảng viên</w:t>
            </w:r>
          </w:p>
        </w:tc>
      </w:tr>
      <w:tr w:rsidR="00214120" w:rsidRPr="00C248D6" w:rsidTr="00E43165">
        <w:tc>
          <w:tcPr>
            <w:tcW w:w="3797" w:type="dxa"/>
          </w:tcPr>
          <w:p w:rsidR="00214120" w:rsidRPr="00042DAF" w:rsidRDefault="00214120" w:rsidP="00720517">
            <w:pPr>
              <w:pStyle w:val="TextOfTable"/>
            </w:pPr>
            <w:r w:rsidRPr="00042DAF">
              <w:t>Tác nhân</w:t>
            </w:r>
          </w:p>
        </w:tc>
        <w:tc>
          <w:tcPr>
            <w:tcW w:w="3825" w:type="dxa"/>
          </w:tcPr>
          <w:p w:rsidR="00214120" w:rsidRPr="00C248D6" w:rsidRDefault="00214120" w:rsidP="00720517">
            <w:pPr>
              <w:pStyle w:val="TextOfTable"/>
            </w:pPr>
            <w:r w:rsidRPr="00C248D6">
              <w:t>Quản trị viên</w:t>
            </w:r>
          </w:p>
        </w:tc>
      </w:tr>
      <w:tr w:rsidR="00214120" w:rsidRPr="00C248D6" w:rsidTr="00E43165">
        <w:tc>
          <w:tcPr>
            <w:tcW w:w="3797" w:type="dxa"/>
          </w:tcPr>
          <w:p w:rsidR="00214120" w:rsidRPr="00042DAF" w:rsidRDefault="00214120" w:rsidP="00720517">
            <w:pPr>
              <w:pStyle w:val="TextOfTable"/>
            </w:pPr>
            <w:r w:rsidRPr="00042DAF">
              <w:t>Sự kiện kích hoạt</w:t>
            </w:r>
          </w:p>
        </w:tc>
        <w:tc>
          <w:tcPr>
            <w:tcW w:w="3825" w:type="dxa"/>
          </w:tcPr>
          <w:p w:rsidR="00214120" w:rsidRPr="00C248D6" w:rsidRDefault="00463132" w:rsidP="00720517">
            <w:pPr>
              <w:pStyle w:val="TextOfTable"/>
            </w:pPr>
            <w:r w:rsidRPr="00C248D6">
              <w:t>Quản trị viên ấn</w:t>
            </w:r>
            <w:r w:rsidR="00214120" w:rsidRPr="00C248D6">
              <w:t xml:space="preserve"> vào nút </w:t>
            </w:r>
            <w:r w:rsidR="00375AD5" w:rsidRPr="00C248D6">
              <w:t>xóa bên cạnh giảng viên</w:t>
            </w:r>
          </w:p>
        </w:tc>
      </w:tr>
      <w:tr w:rsidR="00214120" w:rsidRPr="00C248D6" w:rsidTr="00E43165">
        <w:tc>
          <w:tcPr>
            <w:tcW w:w="7622" w:type="dxa"/>
            <w:gridSpan w:val="2"/>
          </w:tcPr>
          <w:p w:rsidR="00214120" w:rsidRPr="00042DAF" w:rsidRDefault="00214120" w:rsidP="00720517">
            <w:pPr>
              <w:pStyle w:val="TextOfTable"/>
            </w:pPr>
            <w:r w:rsidRPr="00042DAF">
              <w:t>Luồng sự kiện chính:</w:t>
            </w:r>
          </w:p>
          <w:p w:rsidR="00214120" w:rsidRPr="00C248D6" w:rsidRDefault="00214120" w:rsidP="00711424">
            <w:pPr>
              <w:pStyle w:val="TextOfTable"/>
              <w:numPr>
                <w:ilvl w:val="0"/>
                <w:numId w:val="9"/>
              </w:numPr>
            </w:pPr>
            <w:r w:rsidRPr="00C248D6">
              <w:t xml:space="preserve">Quản trị viên vào trang </w:t>
            </w:r>
            <w:r w:rsidR="00335AD9" w:rsidRPr="00C248D6">
              <w:t>danh sách</w:t>
            </w:r>
            <w:r w:rsidRPr="00C248D6">
              <w:t xml:space="preserve"> giả</w:t>
            </w:r>
            <w:r w:rsidR="00335AD9" w:rsidRPr="00C248D6">
              <w:t>ng viên</w:t>
            </w:r>
          </w:p>
          <w:p w:rsidR="00214120" w:rsidRPr="00C248D6" w:rsidRDefault="006D7AC4" w:rsidP="00711424">
            <w:pPr>
              <w:pStyle w:val="TextOfTable"/>
              <w:numPr>
                <w:ilvl w:val="0"/>
                <w:numId w:val="9"/>
              </w:numPr>
            </w:pPr>
            <w:r w:rsidRPr="00C248D6">
              <w:t>Ấn vào nút xóa bên cạnh giảng viên</w:t>
            </w:r>
          </w:p>
          <w:p w:rsidR="00214120" w:rsidRPr="00C248D6" w:rsidRDefault="006D7AC4" w:rsidP="00711424">
            <w:pPr>
              <w:pStyle w:val="TextOfTable"/>
              <w:numPr>
                <w:ilvl w:val="0"/>
                <w:numId w:val="9"/>
              </w:numPr>
            </w:pPr>
            <w:r w:rsidRPr="00C248D6">
              <w:t>Xóa</w:t>
            </w:r>
            <w:r w:rsidR="00214120" w:rsidRPr="00C248D6">
              <w:t xml:space="preserve"> thành công, hệ thống thông báo đã </w:t>
            </w:r>
            <w:r w:rsidR="00C9772A" w:rsidRPr="00C248D6">
              <w:t>xóa</w:t>
            </w:r>
            <w:r w:rsidR="00214120" w:rsidRPr="00C248D6">
              <w:t xml:space="preserve"> thành công.</w:t>
            </w:r>
          </w:p>
        </w:tc>
      </w:tr>
      <w:tr w:rsidR="00214120" w:rsidRPr="00C248D6" w:rsidTr="00E43165">
        <w:tc>
          <w:tcPr>
            <w:tcW w:w="7622" w:type="dxa"/>
            <w:gridSpan w:val="2"/>
          </w:tcPr>
          <w:p w:rsidR="00214120" w:rsidRPr="00042DAF" w:rsidRDefault="00214120" w:rsidP="00720517">
            <w:pPr>
              <w:pStyle w:val="TextOfTable"/>
            </w:pPr>
            <w:r w:rsidRPr="00042DAF">
              <w:t>Luồng sự kiện phụ:</w:t>
            </w:r>
          </w:p>
          <w:p w:rsidR="00214120" w:rsidRPr="00C248D6" w:rsidRDefault="000A3F34" w:rsidP="00711424">
            <w:pPr>
              <w:pStyle w:val="TextOfTable"/>
              <w:numPr>
                <w:ilvl w:val="0"/>
                <w:numId w:val="12"/>
              </w:numPr>
            </w:pPr>
            <w:r w:rsidRPr="00C248D6">
              <w:t>Xóa</w:t>
            </w:r>
            <w:r w:rsidR="00214120" w:rsidRPr="00C248D6">
              <w:t xml:space="preserve"> thất bại: Hệ thống </w:t>
            </w:r>
            <w:r w:rsidRPr="00C248D6">
              <w:t>thông báo xóa thất bại.</w:t>
            </w:r>
          </w:p>
        </w:tc>
      </w:tr>
    </w:tbl>
    <w:p w:rsidR="00214120" w:rsidRPr="00C248D6" w:rsidRDefault="00214120" w:rsidP="00FE5CAD">
      <w:pPr>
        <w:spacing w:beforeLines="60" w:before="144" w:afterLines="60" w:after="144" w:line="338" w:lineRule="auto"/>
        <w:rPr>
          <w:szCs w:val="26"/>
        </w:rPr>
      </w:pPr>
    </w:p>
    <w:p w:rsidR="00BF4F83" w:rsidRPr="00C248D6" w:rsidRDefault="00463132" w:rsidP="00CD08F4">
      <w:pPr>
        <w:pStyle w:val="Heading4"/>
      </w:pPr>
      <w:r w:rsidRPr="00C248D6">
        <w:t>Xóa sinh viên</w:t>
      </w:r>
    </w:p>
    <w:tbl>
      <w:tblPr>
        <w:tblStyle w:val="TableGrid"/>
        <w:tblW w:w="5000" w:type="pct"/>
        <w:tblLook w:val="04A0" w:firstRow="1" w:lastRow="0" w:firstColumn="1" w:lastColumn="0" w:noHBand="0" w:noVBand="1"/>
      </w:tblPr>
      <w:tblGrid>
        <w:gridCol w:w="4680"/>
        <w:gridCol w:w="4715"/>
      </w:tblGrid>
      <w:tr w:rsidR="00463132" w:rsidRPr="00C248D6" w:rsidTr="00E43165">
        <w:tc>
          <w:tcPr>
            <w:tcW w:w="3797" w:type="dxa"/>
          </w:tcPr>
          <w:p w:rsidR="00463132" w:rsidRPr="003814F5" w:rsidRDefault="00463132" w:rsidP="005F19E7">
            <w:pPr>
              <w:pStyle w:val="TextOfTable"/>
            </w:pPr>
            <w:r w:rsidRPr="003814F5">
              <w:t>Tên Use Case</w:t>
            </w:r>
          </w:p>
        </w:tc>
        <w:tc>
          <w:tcPr>
            <w:tcW w:w="3825" w:type="dxa"/>
          </w:tcPr>
          <w:p w:rsidR="00463132" w:rsidRPr="003814F5" w:rsidRDefault="00463132" w:rsidP="005F19E7">
            <w:pPr>
              <w:pStyle w:val="TextOfTable"/>
            </w:pPr>
            <w:r w:rsidRPr="003814F5">
              <w:t>Xóa sinh viên</w:t>
            </w:r>
          </w:p>
        </w:tc>
      </w:tr>
      <w:tr w:rsidR="00463132" w:rsidRPr="00C248D6" w:rsidTr="00E43165">
        <w:tc>
          <w:tcPr>
            <w:tcW w:w="3797" w:type="dxa"/>
          </w:tcPr>
          <w:p w:rsidR="00463132" w:rsidRPr="003814F5" w:rsidRDefault="00463132" w:rsidP="005F19E7">
            <w:pPr>
              <w:pStyle w:val="TextOfTable"/>
            </w:pPr>
            <w:r w:rsidRPr="003814F5">
              <w:t>Tác nhân</w:t>
            </w:r>
          </w:p>
        </w:tc>
        <w:tc>
          <w:tcPr>
            <w:tcW w:w="3825" w:type="dxa"/>
          </w:tcPr>
          <w:p w:rsidR="00463132" w:rsidRPr="00C248D6" w:rsidRDefault="00463132" w:rsidP="005F19E7">
            <w:pPr>
              <w:pStyle w:val="TextOfTable"/>
            </w:pPr>
            <w:r w:rsidRPr="00C248D6">
              <w:t>Quản trị viên</w:t>
            </w:r>
          </w:p>
        </w:tc>
      </w:tr>
      <w:tr w:rsidR="00463132" w:rsidRPr="00C248D6" w:rsidTr="00E43165">
        <w:tc>
          <w:tcPr>
            <w:tcW w:w="3797" w:type="dxa"/>
          </w:tcPr>
          <w:p w:rsidR="00463132" w:rsidRPr="003814F5" w:rsidRDefault="00463132" w:rsidP="005F19E7">
            <w:pPr>
              <w:pStyle w:val="TextOfTable"/>
            </w:pPr>
            <w:r w:rsidRPr="003814F5">
              <w:t>Sự kiện kích hoạt</w:t>
            </w:r>
          </w:p>
        </w:tc>
        <w:tc>
          <w:tcPr>
            <w:tcW w:w="3825" w:type="dxa"/>
          </w:tcPr>
          <w:p w:rsidR="00463132" w:rsidRPr="00C248D6" w:rsidRDefault="008674EC" w:rsidP="005F19E7">
            <w:pPr>
              <w:pStyle w:val="TextOfTable"/>
            </w:pPr>
            <w:r w:rsidRPr="00C248D6">
              <w:t>Quản trị viên ấn</w:t>
            </w:r>
            <w:r w:rsidR="00463132" w:rsidRPr="00C248D6">
              <w:t xml:space="preserve"> vào nút xóa bên cạnh </w:t>
            </w:r>
            <w:r w:rsidR="00117BCB" w:rsidRPr="00C248D6">
              <w:t>sinh</w:t>
            </w:r>
            <w:r w:rsidR="00463132" w:rsidRPr="00C248D6">
              <w:t xml:space="preserve"> viên</w:t>
            </w:r>
          </w:p>
        </w:tc>
      </w:tr>
      <w:tr w:rsidR="00463132" w:rsidRPr="00C248D6" w:rsidTr="00E43165">
        <w:tc>
          <w:tcPr>
            <w:tcW w:w="7622" w:type="dxa"/>
            <w:gridSpan w:val="2"/>
          </w:tcPr>
          <w:p w:rsidR="00463132" w:rsidRPr="003814F5" w:rsidRDefault="00463132" w:rsidP="005F19E7">
            <w:pPr>
              <w:pStyle w:val="TextOfTable"/>
            </w:pPr>
            <w:r w:rsidRPr="003814F5">
              <w:t>Luồng sự kiện chính:</w:t>
            </w:r>
          </w:p>
          <w:p w:rsidR="00463132" w:rsidRPr="00C248D6" w:rsidRDefault="00463132" w:rsidP="00711424">
            <w:pPr>
              <w:pStyle w:val="TextOfTable"/>
              <w:numPr>
                <w:ilvl w:val="0"/>
                <w:numId w:val="13"/>
              </w:numPr>
            </w:pPr>
            <w:r w:rsidRPr="00C248D6">
              <w:t xml:space="preserve">Quản trị viên vào trang danh sách </w:t>
            </w:r>
            <w:r w:rsidR="00A25D13" w:rsidRPr="00C248D6">
              <w:t>sinh</w:t>
            </w:r>
            <w:r w:rsidRPr="00C248D6">
              <w:t xml:space="preserve"> viên</w:t>
            </w:r>
          </w:p>
          <w:p w:rsidR="00463132" w:rsidRPr="00C248D6" w:rsidRDefault="00463132" w:rsidP="00711424">
            <w:pPr>
              <w:pStyle w:val="TextOfTable"/>
              <w:numPr>
                <w:ilvl w:val="0"/>
                <w:numId w:val="13"/>
              </w:numPr>
            </w:pPr>
            <w:r w:rsidRPr="00C248D6">
              <w:t xml:space="preserve">Ấn vào nút xóa bên cạnh </w:t>
            </w:r>
            <w:r w:rsidR="007A77AE" w:rsidRPr="00C248D6">
              <w:t>sinh</w:t>
            </w:r>
            <w:r w:rsidRPr="00C248D6">
              <w:t xml:space="preserve"> viên</w:t>
            </w:r>
          </w:p>
          <w:p w:rsidR="00463132" w:rsidRPr="00C248D6" w:rsidRDefault="00463132" w:rsidP="00711424">
            <w:pPr>
              <w:pStyle w:val="TextOfTable"/>
              <w:numPr>
                <w:ilvl w:val="0"/>
                <w:numId w:val="13"/>
              </w:numPr>
            </w:pPr>
            <w:r w:rsidRPr="00C248D6">
              <w:t>Xóa thành công, hệ thống thông báo đã xóa thành công.</w:t>
            </w:r>
          </w:p>
        </w:tc>
      </w:tr>
      <w:tr w:rsidR="00463132" w:rsidRPr="00C248D6" w:rsidTr="00E43165">
        <w:tc>
          <w:tcPr>
            <w:tcW w:w="7622" w:type="dxa"/>
            <w:gridSpan w:val="2"/>
          </w:tcPr>
          <w:p w:rsidR="00463132" w:rsidRPr="003814F5" w:rsidRDefault="00463132" w:rsidP="005F19E7">
            <w:pPr>
              <w:pStyle w:val="TextOfTable"/>
            </w:pPr>
            <w:r w:rsidRPr="003814F5">
              <w:t>Luồng sự kiện phụ:</w:t>
            </w:r>
          </w:p>
          <w:p w:rsidR="00463132" w:rsidRPr="00C248D6" w:rsidRDefault="00463132" w:rsidP="00711424">
            <w:pPr>
              <w:pStyle w:val="TextOfTable"/>
              <w:numPr>
                <w:ilvl w:val="0"/>
                <w:numId w:val="14"/>
              </w:numPr>
            </w:pPr>
            <w:r w:rsidRPr="00C248D6">
              <w:t>Xóa thất bại: Hệ thống thông báo xóa thất bại.</w:t>
            </w:r>
          </w:p>
        </w:tc>
      </w:tr>
    </w:tbl>
    <w:p w:rsidR="004656B7" w:rsidRDefault="004656B7" w:rsidP="00FE5CAD">
      <w:pPr>
        <w:spacing w:beforeLines="60" w:before="144" w:afterLines="60" w:after="144" w:line="338" w:lineRule="auto"/>
        <w:rPr>
          <w:szCs w:val="26"/>
        </w:rPr>
        <w:sectPr w:rsidR="004656B7" w:rsidSect="000F027B">
          <w:pgSz w:w="12240" w:h="15840" w:code="1"/>
          <w:pgMar w:top="1418" w:right="1134" w:bottom="1701" w:left="1701" w:header="0" w:footer="0" w:gutter="0"/>
          <w:cols w:space="720"/>
          <w:docGrid w:linePitch="360"/>
        </w:sectPr>
      </w:pPr>
    </w:p>
    <w:p w:rsidR="00C03C3A" w:rsidRPr="00C248D6" w:rsidRDefault="00057BA8" w:rsidP="00CD08F4">
      <w:pPr>
        <w:pStyle w:val="Heading4"/>
      </w:pPr>
      <w:r w:rsidRPr="00C248D6">
        <w:lastRenderedPageBreak/>
        <w:t>Phê duyệt khóa học</w:t>
      </w:r>
    </w:p>
    <w:tbl>
      <w:tblPr>
        <w:tblStyle w:val="TableGrid"/>
        <w:tblW w:w="5000" w:type="pct"/>
        <w:tblLook w:val="04A0" w:firstRow="1" w:lastRow="0" w:firstColumn="1" w:lastColumn="0" w:noHBand="0" w:noVBand="1"/>
      </w:tblPr>
      <w:tblGrid>
        <w:gridCol w:w="4680"/>
        <w:gridCol w:w="4715"/>
      </w:tblGrid>
      <w:tr w:rsidR="00057BA8" w:rsidRPr="00C248D6" w:rsidTr="00DE5624">
        <w:tc>
          <w:tcPr>
            <w:tcW w:w="3797" w:type="dxa"/>
          </w:tcPr>
          <w:p w:rsidR="00057BA8" w:rsidRPr="003814F5" w:rsidRDefault="00057BA8" w:rsidP="008014BC">
            <w:pPr>
              <w:pStyle w:val="TextOfTable"/>
            </w:pPr>
            <w:r w:rsidRPr="003814F5">
              <w:t>Tên Use Case</w:t>
            </w:r>
          </w:p>
        </w:tc>
        <w:tc>
          <w:tcPr>
            <w:tcW w:w="3825" w:type="dxa"/>
          </w:tcPr>
          <w:p w:rsidR="00057BA8" w:rsidRPr="003814F5" w:rsidRDefault="00057BA8" w:rsidP="008014BC">
            <w:pPr>
              <w:pStyle w:val="TextOfTable"/>
            </w:pPr>
            <w:r w:rsidRPr="003814F5">
              <w:t>Phê duyệt khóa học</w:t>
            </w:r>
          </w:p>
        </w:tc>
      </w:tr>
      <w:tr w:rsidR="00057BA8" w:rsidRPr="00C248D6" w:rsidTr="00DE5624">
        <w:tc>
          <w:tcPr>
            <w:tcW w:w="3797" w:type="dxa"/>
          </w:tcPr>
          <w:p w:rsidR="00057BA8" w:rsidRPr="003814F5" w:rsidRDefault="00057BA8" w:rsidP="008014BC">
            <w:pPr>
              <w:pStyle w:val="TextOfTable"/>
            </w:pPr>
            <w:r w:rsidRPr="003814F5">
              <w:t>Tác nhân</w:t>
            </w:r>
          </w:p>
        </w:tc>
        <w:tc>
          <w:tcPr>
            <w:tcW w:w="3825" w:type="dxa"/>
          </w:tcPr>
          <w:p w:rsidR="00057BA8" w:rsidRPr="00C248D6" w:rsidRDefault="00057BA8" w:rsidP="008014BC">
            <w:pPr>
              <w:pStyle w:val="TextOfTable"/>
            </w:pPr>
            <w:r w:rsidRPr="00C248D6">
              <w:t>Quản trị viên</w:t>
            </w:r>
          </w:p>
        </w:tc>
      </w:tr>
      <w:tr w:rsidR="00057BA8" w:rsidRPr="00C248D6" w:rsidTr="00DE5624">
        <w:tc>
          <w:tcPr>
            <w:tcW w:w="3797" w:type="dxa"/>
          </w:tcPr>
          <w:p w:rsidR="00057BA8" w:rsidRPr="003814F5" w:rsidRDefault="00057BA8" w:rsidP="008014BC">
            <w:pPr>
              <w:pStyle w:val="TextOfTable"/>
            </w:pPr>
            <w:r w:rsidRPr="003814F5">
              <w:t>Sự kiện kích hoạt</w:t>
            </w:r>
          </w:p>
        </w:tc>
        <w:tc>
          <w:tcPr>
            <w:tcW w:w="3825" w:type="dxa"/>
          </w:tcPr>
          <w:p w:rsidR="00057BA8" w:rsidRPr="00C248D6" w:rsidRDefault="002A54A2" w:rsidP="008014BC">
            <w:pPr>
              <w:pStyle w:val="TextOfTable"/>
            </w:pPr>
            <w:r w:rsidRPr="00C248D6">
              <w:t>Quản trị viên ấn vào nút phê duyệt bên cạnh khóa học</w:t>
            </w:r>
          </w:p>
        </w:tc>
      </w:tr>
      <w:tr w:rsidR="00057BA8" w:rsidRPr="00C248D6" w:rsidTr="00DE5624">
        <w:tc>
          <w:tcPr>
            <w:tcW w:w="7622" w:type="dxa"/>
            <w:gridSpan w:val="2"/>
          </w:tcPr>
          <w:p w:rsidR="00057BA8" w:rsidRPr="003814F5" w:rsidRDefault="00057BA8" w:rsidP="008014BC">
            <w:pPr>
              <w:pStyle w:val="TextOfTable"/>
            </w:pPr>
            <w:r w:rsidRPr="003814F5">
              <w:t>Luồng sự kiện chính:</w:t>
            </w:r>
          </w:p>
          <w:p w:rsidR="00057BA8" w:rsidRPr="00C248D6" w:rsidRDefault="00057BA8" w:rsidP="00711424">
            <w:pPr>
              <w:pStyle w:val="TextOfTable"/>
              <w:numPr>
                <w:ilvl w:val="0"/>
                <w:numId w:val="15"/>
              </w:numPr>
            </w:pPr>
            <w:r w:rsidRPr="00C248D6">
              <w:t xml:space="preserve">Quản trị viên vào trang danh sách </w:t>
            </w:r>
            <w:r w:rsidR="00586414" w:rsidRPr="00C248D6">
              <w:t>khóa học</w:t>
            </w:r>
          </w:p>
          <w:p w:rsidR="00057BA8" w:rsidRPr="00C248D6" w:rsidRDefault="00057BA8" w:rsidP="00711424">
            <w:pPr>
              <w:pStyle w:val="TextOfTable"/>
              <w:numPr>
                <w:ilvl w:val="0"/>
                <w:numId w:val="15"/>
              </w:numPr>
            </w:pPr>
            <w:r w:rsidRPr="00C248D6">
              <w:t xml:space="preserve">Ấn vào nút </w:t>
            </w:r>
            <w:r w:rsidR="009E3A62" w:rsidRPr="00C248D6">
              <w:t>phê duyệt</w:t>
            </w:r>
            <w:r w:rsidRPr="00C248D6">
              <w:t xml:space="preserve"> bên cạ</w:t>
            </w:r>
            <w:r w:rsidR="009E3A62" w:rsidRPr="00C248D6">
              <w:t>nh khóa học</w:t>
            </w:r>
          </w:p>
          <w:p w:rsidR="00057BA8" w:rsidRPr="00C248D6" w:rsidRDefault="00E43BA4" w:rsidP="00711424">
            <w:pPr>
              <w:pStyle w:val="TextOfTable"/>
              <w:numPr>
                <w:ilvl w:val="0"/>
                <w:numId w:val="15"/>
              </w:numPr>
            </w:pPr>
            <w:r w:rsidRPr="00C248D6">
              <w:t>Phê duyệt</w:t>
            </w:r>
            <w:r w:rsidR="00057BA8" w:rsidRPr="00C248D6">
              <w:t xml:space="preserve"> thành công, hệ thống thông báo đã </w:t>
            </w:r>
            <w:r w:rsidRPr="00C248D6">
              <w:t>phê duyệt khóa học thành công.</w:t>
            </w:r>
          </w:p>
        </w:tc>
      </w:tr>
    </w:tbl>
    <w:p w:rsidR="008F2C09" w:rsidRDefault="008F2C09" w:rsidP="008F2C09"/>
    <w:p w:rsidR="00057BA8" w:rsidRPr="00C248D6" w:rsidRDefault="00DC61D4" w:rsidP="008F2C09">
      <w:pPr>
        <w:pStyle w:val="Heading4"/>
      </w:pPr>
      <w:r w:rsidRPr="00C248D6">
        <w:t>Hủy phê duyệt khóa học</w:t>
      </w:r>
    </w:p>
    <w:tbl>
      <w:tblPr>
        <w:tblStyle w:val="TableGrid"/>
        <w:tblW w:w="5000" w:type="pct"/>
        <w:tblLook w:val="04A0" w:firstRow="1" w:lastRow="0" w:firstColumn="1" w:lastColumn="0" w:noHBand="0" w:noVBand="1"/>
      </w:tblPr>
      <w:tblGrid>
        <w:gridCol w:w="4680"/>
        <w:gridCol w:w="4715"/>
      </w:tblGrid>
      <w:tr w:rsidR="00FD1571" w:rsidRPr="00C248D6" w:rsidTr="00DE5624">
        <w:tc>
          <w:tcPr>
            <w:tcW w:w="3797" w:type="dxa"/>
          </w:tcPr>
          <w:p w:rsidR="00FD1571" w:rsidRPr="00C248D6" w:rsidRDefault="00FD1571" w:rsidP="00B5618D">
            <w:pPr>
              <w:pStyle w:val="TextOfTable"/>
            </w:pPr>
            <w:r w:rsidRPr="00C248D6">
              <w:t>Tên Use Case</w:t>
            </w:r>
          </w:p>
        </w:tc>
        <w:tc>
          <w:tcPr>
            <w:tcW w:w="3825" w:type="dxa"/>
          </w:tcPr>
          <w:p w:rsidR="00FD1571" w:rsidRPr="00C248D6" w:rsidRDefault="00FD1571" w:rsidP="00B5618D">
            <w:pPr>
              <w:pStyle w:val="TextOfTable"/>
            </w:pPr>
            <w:r w:rsidRPr="00C248D6">
              <w:t>Hủy phê duyệt khóa học</w:t>
            </w:r>
          </w:p>
        </w:tc>
      </w:tr>
      <w:tr w:rsidR="00FD1571" w:rsidRPr="00C248D6" w:rsidTr="00DE5624">
        <w:tc>
          <w:tcPr>
            <w:tcW w:w="3797" w:type="dxa"/>
          </w:tcPr>
          <w:p w:rsidR="00FD1571" w:rsidRPr="00C248D6" w:rsidRDefault="00FD1571" w:rsidP="00B5618D">
            <w:pPr>
              <w:pStyle w:val="TextOfTable"/>
            </w:pPr>
            <w:r w:rsidRPr="00C248D6">
              <w:t>Tác nhân</w:t>
            </w:r>
          </w:p>
        </w:tc>
        <w:tc>
          <w:tcPr>
            <w:tcW w:w="3825" w:type="dxa"/>
          </w:tcPr>
          <w:p w:rsidR="00FD1571" w:rsidRPr="00C248D6" w:rsidRDefault="00FD1571" w:rsidP="00B5618D">
            <w:pPr>
              <w:pStyle w:val="TextOfTable"/>
            </w:pPr>
            <w:r w:rsidRPr="00C248D6">
              <w:t>Quản trị viên</w:t>
            </w:r>
          </w:p>
        </w:tc>
      </w:tr>
      <w:tr w:rsidR="00FD1571" w:rsidRPr="00C248D6" w:rsidTr="00DE5624">
        <w:tc>
          <w:tcPr>
            <w:tcW w:w="3797" w:type="dxa"/>
          </w:tcPr>
          <w:p w:rsidR="00FD1571" w:rsidRPr="00C248D6" w:rsidRDefault="00FD1571" w:rsidP="00B5618D">
            <w:pPr>
              <w:pStyle w:val="TextOfTable"/>
            </w:pPr>
            <w:r w:rsidRPr="00C248D6">
              <w:t>Sự kiện kích hoạt</w:t>
            </w:r>
          </w:p>
        </w:tc>
        <w:tc>
          <w:tcPr>
            <w:tcW w:w="3825" w:type="dxa"/>
          </w:tcPr>
          <w:p w:rsidR="00FD1571" w:rsidRPr="00C248D6" w:rsidRDefault="00FD1571" w:rsidP="00B5618D">
            <w:pPr>
              <w:pStyle w:val="TextOfTable"/>
            </w:pPr>
            <w:r w:rsidRPr="00C248D6">
              <w:t>Quản trị viên ấn vào nút</w:t>
            </w:r>
            <w:r w:rsidR="003209C0" w:rsidRPr="00C248D6">
              <w:t xml:space="preserve"> hủy</w:t>
            </w:r>
            <w:r w:rsidRPr="00C248D6">
              <w:t xml:space="preserve"> phê duyệt bên cạnh khóa học</w:t>
            </w:r>
          </w:p>
        </w:tc>
      </w:tr>
      <w:tr w:rsidR="00FD1571" w:rsidRPr="00C248D6" w:rsidTr="00DE5624">
        <w:tc>
          <w:tcPr>
            <w:tcW w:w="7622" w:type="dxa"/>
            <w:gridSpan w:val="2"/>
          </w:tcPr>
          <w:p w:rsidR="00FD1571" w:rsidRPr="00C248D6" w:rsidRDefault="00FD1571" w:rsidP="00B5618D">
            <w:pPr>
              <w:pStyle w:val="TextOfTable"/>
            </w:pPr>
            <w:r w:rsidRPr="00C248D6">
              <w:t>Luồng sự kiện chính:</w:t>
            </w:r>
          </w:p>
          <w:p w:rsidR="00FD1571" w:rsidRPr="00C248D6" w:rsidRDefault="00FD1571" w:rsidP="00711424">
            <w:pPr>
              <w:pStyle w:val="TextOfTable"/>
              <w:numPr>
                <w:ilvl w:val="0"/>
                <w:numId w:val="16"/>
              </w:numPr>
            </w:pPr>
            <w:r w:rsidRPr="00C248D6">
              <w:t>Quản trị viên vào trang danh sách khóa học</w:t>
            </w:r>
          </w:p>
          <w:p w:rsidR="00FD1571" w:rsidRPr="00C248D6" w:rsidRDefault="00FD1571" w:rsidP="00711424">
            <w:pPr>
              <w:pStyle w:val="TextOfTable"/>
              <w:numPr>
                <w:ilvl w:val="0"/>
                <w:numId w:val="16"/>
              </w:numPr>
            </w:pPr>
            <w:r w:rsidRPr="00C248D6">
              <w:t>Ấn vào nút</w:t>
            </w:r>
            <w:r w:rsidR="00E81E6A" w:rsidRPr="00C248D6">
              <w:t xml:space="preserve"> hủy</w:t>
            </w:r>
            <w:r w:rsidRPr="00C248D6">
              <w:t xml:space="preserve"> phê duyệt bên cạnh khóa học</w:t>
            </w:r>
          </w:p>
          <w:p w:rsidR="00FD1571" w:rsidRPr="00C248D6" w:rsidRDefault="006424B4" w:rsidP="00711424">
            <w:pPr>
              <w:pStyle w:val="TextOfTable"/>
              <w:numPr>
                <w:ilvl w:val="0"/>
                <w:numId w:val="16"/>
              </w:numPr>
            </w:pPr>
            <w:r w:rsidRPr="00C248D6">
              <w:t>Hủy p</w:t>
            </w:r>
            <w:r w:rsidR="00FD1571" w:rsidRPr="00C248D6">
              <w:t>hê duyệt thành công, hệ thống thông báo đã</w:t>
            </w:r>
            <w:r w:rsidR="00407CDD" w:rsidRPr="00C248D6">
              <w:t xml:space="preserve"> hủy</w:t>
            </w:r>
            <w:r w:rsidR="00FD1571" w:rsidRPr="00C248D6">
              <w:t xml:space="preserve"> phê duyệt khóa học thành công.</w:t>
            </w:r>
          </w:p>
        </w:tc>
      </w:tr>
    </w:tbl>
    <w:p w:rsidR="00CD7CE7" w:rsidRDefault="00CD7CE7" w:rsidP="00FE5CAD">
      <w:pPr>
        <w:spacing w:beforeLines="60" w:before="144" w:afterLines="60" w:after="144" w:line="338" w:lineRule="auto"/>
        <w:rPr>
          <w:szCs w:val="26"/>
        </w:rPr>
        <w:sectPr w:rsidR="00CD7CE7" w:rsidSect="000F027B">
          <w:pgSz w:w="12240" w:h="15840" w:code="1"/>
          <w:pgMar w:top="1418" w:right="1134" w:bottom="1701" w:left="1701" w:header="0" w:footer="0" w:gutter="0"/>
          <w:cols w:space="720"/>
          <w:docGrid w:linePitch="360"/>
        </w:sectPr>
      </w:pPr>
    </w:p>
    <w:p w:rsidR="00FD1571" w:rsidRPr="00C248D6" w:rsidRDefault="00AB7DD5" w:rsidP="008F2C09">
      <w:pPr>
        <w:pStyle w:val="Heading4"/>
      </w:pPr>
      <w:r w:rsidRPr="00C248D6">
        <w:lastRenderedPageBreak/>
        <w:t>Xóa khóa học</w:t>
      </w:r>
    </w:p>
    <w:tbl>
      <w:tblPr>
        <w:tblStyle w:val="TableGrid"/>
        <w:tblW w:w="5000" w:type="pct"/>
        <w:tblLook w:val="04A0" w:firstRow="1" w:lastRow="0" w:firstColumn="1" w:lastColumn="0" w:noHBand="0" w:noVBand="1"/>
      </w:tblPr>
      <w:tblGrid>
        <w:gridCol w:w="4680"/>
        <w:gridCol w:w="4715"/>
      </w:tblGrid>
      <w:tr w:rsidR="00B6524F" w:rsidRPr="00C248D6" w:rsidTr="00DE5624">
        <w:tc>
          <w:tcPr>
            <w:tcW w:w="3797" w:type="dxa"/>
          </w:tcPr>
          <w:p w:rsidR="00B6524F" w:rsidRPr="00C248D6" w:rsidRDefault="00B6524F" w:rsidP="00C80E12">
            <w:pPr>
              <w:pStyle w:val="TextOfTable"/>
            </w:pPr>
            <w:r w:rsidRPr="00C248D6">
              <w:t>Tên Use Case</w:t>
            </w:r>
          </w:p>
        </w:tc>
        <w:tc>
          <w:tcPr>
            <w:tcW w:w="3825" w:type="dxa"/>
          </w:tcPr>
          <w:p w:rsidR="00B6524F" w:rsidRPr="00C248D6" w:rsidRDefault="00B6524F" w:rsidP="00C80E12">
            <w:pPr>
              <w:pStyle w:val="TextOfTable"/>
            </w:pPr>
            <w:r w:rsidRPr="00C248D6">
              <w:t>Xóa khóa học</w:t>
            </w:r>
          </w:p>
        </w:tc>
      </w:tr>
      <w:tr w:rsidR="00B6524F" w:rsidRPr="00C248D6" w:rsidTr="00DE5624">
        <w:tc>
          <w:tcPr>
            <w:tcW w:w="3797" w:type="dxa"/>
          </w:tcPr>
          <w:p w:rsidR="00B6524F" w:rsidRPr="00C248D6" w:rsidRDefault="00B6524F" w:rsidP="00C80E12">
            <w:pPr>
              <w:pStyle w:val="TextOfTable"/>
            </w:pPr>
            <w:r w:rsidRPr="00C248D6">
              <w:t>Tác nhân</w:t>
            </w:r>
          </w:p>
        </w:tc>
        <w:tc>
          <w:tcPr>
            <w:tcW w:w="3825" w:type="dxa"/>
          </w:tcPr>
          <w:p w:rsidR="00B6524F" w:rsidRPr="00C248D6" w:rsidRDefault="00B6524F" w:rsidP="00C80E12">
            <w:pPr>
              <w:pStyle w:val="TextOfTable"/>
            </w:pPr>
            <w:r w:rsidRPr="00C248D6">
              <w:t>Quản trị viên</w:t>
            </w:r>
          </w:p>
        </w:tc>
      </w:tr>
      <w:tr w:rsidR="00B6524F" w:rsidRPr="00C248D6" w:rsidTr="00DE5624">
        <w:tc>
          <w:tcPr>
            <w:tcW w:w="3797" w:type="dxa"/>
          </w:tcPr>
          <w:p w:rsidR="00B6524F" w:rsidRPr="00C248D6" w:rsidRDefault="00B6524F" w:rsidP="00C80E12">
            <w:pPr>
              <w:pStyle w:val="TextOfTable"/>
            </w:pPr>
            <w:r w:rsidRPr="00C248D6">
              <w:t>Sự kiện kích hoạt</w:t>
            </w:r>
          </w:p>
        </w:tc>
        <w:tc>
          <w:tcPr>
            <w:tcW w:w="3825" w:type="dxa"/>
          </w:tcPr>
          <w:p w:rsidR="00B6524F" w:rsidRPr="00C248D6" w:rsidRDefault="00B6524F" w:rsidP="00C80E12">
            <w:pPr>
              <w:pStyle w:val="TextOfTable"/>
            </w:pPr>
            <w:r w:rsidRPr="00C248D6">
              <w:t xml:space="preserve">Quản trị viên ấn vào nút xóa bên cạnh </w:t>
            </w:r>
            <w:r w:rsidR="006236BB" w:rsidRPr="00C248D6">
              <w:t>khóa học</w:t>
            </w:r>
          </w:p>
        </w:tc>
      </w:tr>
      <w:tr w:rsidR="00B6524F" w:rsidRPr="00C248D6" w:rsidTr="00DE5624">
        <w:tc>
          <w:tcPr>
            <w:tcW w:w="7622" w:type="dxa"/>
            <w:gridSpan w:val="2"/>
          </w:tcPr>
          <w:p w:rsidR="00B6524F" w:rsidRPr="00C248D6" w:rsidRDefault="00B6524F" w:rsidP="00C80E12">
            <w:pPr>
              <w:pStyle w:val="TextOfTable"/>
            </w:pPr>
            <w:r w:rsidRPr="00C248D6">
              <w:t>Luồng sự kiện chính:</w:t>
            </w:r>
          </w:p>
          <w:p w:rsidR="00B6524F" w:rsidRPr="00C248D6" w:rsidRDefault="00B6524F" w:rsidP="00711424">
            <w:pPr>
              <w:pStyle w:val="TextOfTable"/>
              <w:numPr>
                <w:ilvl w:val="0"/>
                <w:numId w:val="17"/>
              </w:numPr>
            </w:pPr>
            <w:r w:rsidRPr="00C248D6">
              <w:t xml:space="preserve">Quản trị viên vào trang danh sách </w:t>
            </w:r>
            <w:r w:rsidR="00167BDC" w:rsidRPr="00C248D6">
              <w:t>khóa học</w:t>
            </w:r>
          </w:p>
          <w:p w:rsidR="00B6524F" w:rsidRPr="00C248D6" w:rsidRDefault="00B6524F" w:rsidP="00711424">
            <w:pPr>
              <w:pStyle w:val="TextOfTable"/>
              <w:numPr>
                <w:ilvl w:val="0"/>
                <w:numId w:val="17"/>
              </w:numPr>
            </w:pPr>
            <w:r w:rsidRPr="00C248D6">
              <w:t xml:space="preserve">Ấn vào nút xóa bên cạnh </w:t>
            </w:r>
            <w:r w:rsidR="009E2797" w:rsidRPr="00C248D6">
              <w:t>khóa học</w:t>
            </w:r>
          </w:p>
          <w:p w:rsidR="00B6524F" w:rsidRPr="00C248D6" w:rsidRDefault="00B6524F" w:rsidP="00711424">
            <w:pPr>
              <w:pStyle w:val="TextOfTable"/>
              <w:numPr>
                <w:ilvl w:val="0"/>
                <w:numId w:val="17"/>
              </w:numPr>
            </w:pPr>
            <w:r w:rsidRPr="00C248D6">
              <w:t>Xóa thành công, hệ thống thông báo đã xóa</w:t>
            </w:r>
            <w:r w:rsidR="00210DA0" w:rsidRPr="00C248D6">
              <w:t xml:space="preserve"> khóa</w:t>
            </w:r>
            <w:r w:rsidR="006B0855" w:rsidRPr="00C248D6">
              <w:t xml:space="preserve"> học</w:t>
            </w:r>
            <w:r w:rsidRPr="00C248D6">
              <w:t xml:space="preserve"> thành công.</w:t>
            </w:r>
          </w:p>
        </w:tc>
      </w:tr>
      <w:tr w:rsidR="00B6524F" w:rsidRPr="00C248D6" w:rsidTr="00DE5624">
        <w:tc>
          <w:tcPr>
            <w:tcW w:w="7622" w:type="dxa"/>
            <w:gridSpan w:val="2"/>
          </w:tcPr>
          <w:p w:rsidR="00B6524F" w:rsidRPr="00C248D6" w:rsidRDefault="00B6524F" w:rsidP="00C80E12">
            <w:pPr>
              <w:pStyle w:val="TextOfTable"/>
            </w:pPr>
            <w:r w:rsidRPr="00C248D6">
              <w:t>Luồng sự kiện phụ:</w:t>
            </w:r>
          </w:p>
          <w:p w:rsidR="00B6524F" w:rsidRPr="00C248D6" w:rsidRDefault="00B6524F" w:rsidP="00711424">
            <w:pPr>
              <w:pStyle w:val="TextOfTable"/>
              <w:numPr>
                <w:ilvl w:val="0"/>
                <w:numId w:val="18"/>
              </w:numPr>
            </w:pPr>
            <w:r w:rsidRPr="00C248D6">
              <w:t>Xóa thất bại: Hệ thống thông báo xóa</w:t>
            </w:r>
            <w:r w:rsidR="00924E98" w:rsidRPr="00C248D6">
              <w:t xml:space="preserve"> khóa học</w:t>
            </w:r>
            <w:r w:rsidRPr="00C248D6">
              <w:t xml:space="preserve"> thất bại.</w:t>
            </w:r>
          </w:p>
        </w:tc>
      </w:tr>
    </w:tbl>
    <w:p w:rsidR="00E51792" w:rsidRPr="00C248D6" w:rsidRDefault="00E51792" w:rsidP="00FE5CAD">
      <w:pPr>
        <w:spacing w:beforeLines="60" w:before="144" w:afterLines="60" w:after="144" w:line="338" w:lineRule="auto"/>
        <w:rPr>
          <w:szCs w:val="26"/>
        </w:rPr>
      </w:pPr>
    </w:p>
    <w:p w:rsidR="00917B1E" w:rsidRPr="00C248D6" w:rsidRDefault="00E51792" w:rsidP="009D3631">
      <w:pPr>
        <w:pStyle w:val="Heading4"/>
      </w:pPr>
      <w:r w:rsidRPr="00C248D6">
        <w:t>Tạo khóa học mới</w:t>
      </w:r>
    </w:p>
    <w:tbl>
      <w:tblPr>
        <w:tblStyle w:val="TableGrid"/>
        <w:tblW w:w="5000" w:type="pct"/>
        <w:tblLook w:val="04A0" w:firstRow="1" w:lastRow="0" w:firstColumn="1" w:lastColumn="0" w:noHBand="0" w:noVBand="1"/>
      </w:tblPr>
      <w:tblGrid>
        <w:gridCol w:w="4680"/>
        <w:gridCol w:w="4715"/>
      </w:tblGrid>
      <w:tr w:rsidR="00E51792" w:rsidRPr="00C248D6" w:rsidTr="00DE5624">
        <w:tc>
          <w:tcPr>
            <w:tcW w:w="3797" w:type="dxa"/>
          </w:tcPr>
          <w:p w:rsidR="00E51792" w:rsidRPr="00C248D6" w:rsidRDefault="00E51792" w:rsidP="00A07C67">
            <w:pPr>
              <w:pStyle w:val="TextOfTable"/>
            </w:pPr>
            <w:r w:rsidRPr="00C248D6">
              <w:t>Tên Use Case</w:t>
            </w:r>
          </w:p>
        </w:tc>
        <w:tc>
          <w:tcPr>
            <w:tcW w:w="3825" w:type="dxa"/>
          </w:tcPr>
          <w:p w:rsidR="00E51792" w:rsidRPr="00C248D6" w:rsidRDefault="00E51792" w:rsidP="00A07C67">
            <w:pPr>
              <w:pStyle w:val="TextOfTable"/>
            </w:pPr>
            <w:r w:rsidRPr="00C248D6">
              <w:t>Tạo khóa học mới</w:t>
            </w:r>
          </w:p>
        </w:tc>
      </w:tr>
      <w:tr w:rsidR="00E51792" w:rsidRPr="00C248D6" w:rsidTr="00DE5624">
        <w:tc>
          <w:tcPr>
            <w:tcW w:w="3797" w:type="dxa"/>
          </w:tcPr>
          <w:p w:rsidR="00E51792" w:rsidRPr="00C248D6" w:rsidRDefault="00E51792" w:rsidP="00A07C67">
            <w:pPr>
              <w:pStyle w:val="TextOfTable"/>
            </w:pPr>
            <w:r w:rsidRPr="00C248D6">
              <w:t>Tác nhân</w:t>
            </w:r>
          </w:p>
        </w:tc>
        <w:tc>
          <w:tcPr>
            <w:tcW w:w="3825" w:type="dxa"/>
          </w:tcPr>
          <w:p w:rsidR="00E51792" w:rsidRPr="00C248D6" w:rsidRDefault="00F8689A" w:rsidP="00A07C67">
            <w:pPr>
              <w:pStyle w:val="TextOfTable"/>
            </w:pPr>
            <w:r w:rsidRPr="00C248D6">
              <w:t xml:space="preserve">Giảng </w:t>
            </w:r>
            <w:r w:rsidR="00E51792" w:rsidRPr="00C248D6">
              <w:t>viên</w:t>
            </w:r>
          </w:p>
        </w:tc>
      </w:tr>
      <w:tr w:rsidR="00E51792" w:rsidRPr="00C248D6" w:rsidTr="00DE5624">
        <w:tc>
          <w:tcPr>
            <w:tcW w:w="3797" w:type="dxa"/>
          </w:tcPr>
          <w:p w:rsidR="00E51792" w:rsidRPr="00C248D6" w:rsidRDefault="00E51792" w:rsidP="00A07C67">
            <w:pPr>
              <w:pStyle w:val="TextOfTable"/>
            </w:pPr>
            <w:r w:rsidRPr="00C248D6">
              <w:t>Sự kiện kích hoạt</w:t>
            </w:r>
          </w:p>
        </w:tc>
        <w:tc>
          <w:tcPr>
            <w:tcW w:w="3825" w:type="dxa"/>
          </w:tcPr>
          <w:p w:rsidR="00E51792" w:rsidRPr="00C248D6" w:rsidRDefault="00F43074" w:rsidP="00A07C67">
            <w:pPr>
              <w:pStyle w:val="TextOfTable"/>
            </w:pPr>
            <w:r w:rsidRPr="00C248D6">
              <w:t>Giảng</w:t>
            </w:r>
            <w:r w:rsidR="00661B81" w:rsidRPr="00C248D6">
              <w:t xml:space="preserve"> </w:t>
            </w:r>
            <w:r w:rsidR="00E51792" w:rsidRPr="00C248D6">
              <w:t xml:space="preserve">viên ấn vào nút </w:t>
            </w:r>
            <w:r w:rsidR="009B0AC1" w:rsidRPr="00C248D6">
              <w:t>Thêm mới</w:t>
            </w:r>
          </w:p>
        </w:tc>
      </w:tr>
      <w:tr w:rsidR="00E51792" w:rsidRPr="00C248D6" w:rsidTr="00DE5624">
        <w:tc>
          <w:tcPr>
            <w:tcW w:w="7622" w:type="dxa"/>
            <w:gridSpan w:val="2"/>
          </w:tcPr>
          <w:p w:rsidR="00E51792" w:rsidRPr="00C248D6" w:rsidRDefault="00E51792" w:rsidP="00A07C67">
            <w:pPr>
              <w:pStyle w:val="TextOfTable"/>
            </w:pPr>
            <w:r w:rsidRPr="00C248D6">
              <w:t>Luồng sự kiện chính:</w:t>
            </w:r>
          </w:p>
          <w:p w:rsidR="00E51792" w:rsidRPr="00C248D6" w:rsidRDefault="00F63466" w:rsidP="00711424">
            <w:pPr>
              <w:pStyle w:val="TextOfTable"/>
              <w:numPr>
                <w:ilvl w:val="0"/>
                <w:numId w:val="19"/>
              </w:numPr>
            </w:pPr>
            <w:r w:rsidRPr="00C248D6">
              <w:t>Giảng</w:t>
            </w:r>
            <w:r w:rsidR="00E51792" w:rsidRPr="00C248D6">
              <w:t xml:space="preserve"> viên</w:t>
            </w:r>
            <w:r w:rsidR="00D0233A" w:rsidRPr="00C248D6">
              <w:t xml:space="preserve"> vào trang</w:t>
            </w:r>
            <w:r w:rsidR="00E51792" w:rsidRPr="00C248D6">
              <w:t xml:space="preserve"> </w:t>
            </w:r>
            <w:r w:rsidR="00E32D3F" w:rsidRPr="00C248D6">
              <w:t>tạ</w:t>
            </w:r>
            <w:r w:rsidR="002D47E0" w:rsidRPr="00C248D6">
              <w:t>o khóa học mới</w:t>
            </w:r>
          </w:p>
          <w:p w:rsidR="00E51792" w:rsidRPr="00C248D6" w:rsidRDefault="00876D0A" w:rsidP="00711424">
            <w:pPr>
              <w:pStyle w:val="TextOfTable"/>
              <w:numPr>
                <w:ilvl w:val="0"/>
                <w:numId w:val="19"/>
              </w:numPr>
            </w:pPr>
            <w:r w:rsidRPr="00C248D6">
              <w:t>Giảng viên nhập thông tin khóa học vào form.</w:t>
            </w:r>
          </w:p>
          <w:p w:rsidR="00E51792" w:rsidRPr="00C248D6" w:rsidRDefault="00176682" w:rsidP="00711424">
            <w:pPr>
              <w:pStyle w:val="TextOfTable"/>
              <w:numPr>
                <w:ilvl w:val="0"/>
                <w:numId w:val="19"/>
              </w:numPr>
            </w:pPr>
            <w:r w:rsidRPr="00C248D6">
              <w:t>Giảng viên ấn nút Thêm mới</w:t>
            </w:r>
          </w:p>
          <w:p w:rsidR="00176682" w:rsidRPr="00C248D6" w:rsidRDefault="00176682" w:rsidP="00711424">
            <w:pPr>
              <w:pStyle w:val="TextOfTable"/>
              <w:numPr>
                <w:ilvl w:val="0"/>
                <w:numId w:val="19"/>
              </w:numPr>
            </w:pPr>
            <w:r w:rsidRPr="00C248D6">
              <w:t>Thêm thành công: Hệ thống thông báo đã thêm khóa học mới thành công.</w:t>
            </w:r>
          </w:p>
        </w:tc>
      </w:tr>
      <w:tr w:rsidR="00E51792" w:rsidRPr="00C248D6" w:rsidTr="00DE5624">
        <w:tc>
          <w:tcPr>
            <w:tcW w:w="7622" w:type="dxa"/>
            <w:gridSpan w:val="2"/>
          </w:tcPr>
          <w:p w:rsidR="00E51792" w:rsidRPr="00C248D6" w:rsidRDefault="00E51792" w:rsidP="00A07C67">
            <w:pPr>
              <w:pStyle w:val="TextOfTable"/>
            </w:pPr>
            <w:r w:rsidRPr="00C248D6">
              <w:t>Luồng sự kiện phụ:</w:t>
            </w:r>
          </w:p>
          <w:p w:rsidR="00E51792" w:rsidRPr="00C248D6" w:rsidRDefault="00291A00" w:rsidP="00711424">
            <w:pPr>
              <w:pStyle w:val="TextOfTable"/>
              <w:numPr>
                <w:ilvl w:val="0"/>
                <w:numId w:val="20"/>
              </w:numPr>
            </w:pPr>
            <w:r w:rsidRPr="00C248D6">
              <w:t>Thêm mới</w:t>
            </w:r>
            <w:r w:rsidR="00E51792" w:rsidRPr="00C248D6">
              <w:t xml:space="preserve"> thất bại: Hệ thống t</w:t>
            </w:r>
            <w:r w:rsidR="00EE15BE" w:rsidRPr="00C248D6">
              <w:t>hông báo lỗi cho người dùng.</w:t>
            </w:r>
          </w:p>
        </w:tc>
      </w:tr>
    </w:tbl>
    <w:p w:rsidR="00744F16" w:rsidRDefault="00744F16" w:rsidP="00FE5CAD">
      <w:pPr>
        <w:spacing w:beforeLines="60" w:before="144" w:afterLines="60" w:after="144" w:line="338" w:lineRule="auto"/>
        <w:rPr>
          <w:szCs w:val="26"/>
        </w:rPr>
        <w:sectPr w:rsidR="00744F16" w:rsidSect="000F027B">
          <w:pgSz w:w="12240" w:h="15840" w:code="1"/>
          <w:pgMar w:top="1418" w:right="1134" w:bottom="1701" w:left="1701" w:header="0" w:footer="0" w:gutter="0"/>
          <w:cols w:space="720"/>
          <w:docGrid w:linePitch="360"/>
        </w:sectPr>
      </w:pPr>
    </w:p>
    <w:p w:rsidR="00E51792" w:rsidRPr="00C248D6" w:rsidRDefault="00796482" w:rsidP="00343204">
      <w:pPr>
        <w:pStyle w:val="Heading4"/>
      </w:pPr>
      <w:r w:rsidRPr="00C248D6">
        <w:lastRenderedPageBreak/>
        <w:t>Sửa thông tin khóa học</w:t>
      </w:r>
    </w:p>
    <w:tbl>
      <w:tblPr>
        <w:tblStyle w:val="TableGrid"/>
        <w:tblW w:w="5000" w:type="pct"/>
        <w:tblLook w:val="04A0" w:firstRow="1" w:lastRow="0" w:firstColumn="1" w:lastColumn="0" w:noHBand="0" w:noVBand="1"/>
      </w:tblPr>
      <w:tblGrid>
        <w:gridCol w:w="4680"/>
        <w:gridCol w:w="4715"/>
      </w:tblGrid>
      <w:tr w:rsidR="00806304" w:rsidRPr="00C248D6" w:rsidTr="00DE5624">
        <w:tc>
          <w:tcPr>
            <w:tcW w:w="3797" w:type="dxa"/>
          </w:tcPr>
          <w:p w:rsidR="00806304" w:rsidRPr="00C248D6" w:rsidRDefault="00806304" w:rsidP="006D5886">
            <w:pPr>
              <w:pStyle w:val="TextOfTable"/>
            </w:pPr>
            <w:r w:rsidRPr="00C248D6">
              <w:t>Tên Use Case</w:t>
            </w:r>
          </w:p>
        </w:tc>
        <w:tc>
          <w:tcPr>
            <w:tcW w:w="3825" w:type="dxa"/>
          </w:tcPr>
          <w:p w:rsidR="00806304" w:rsidRPr="00C248D6" w:rsidRDefault="00806304" w:rsidP="00DE5624">
            <w:r w:rsidRPr="00C248D6">
              <w:t>Sửa thông tin khóa học</w:t>
            </w:r>
          </w:p>
        </w:tc>
      </w:tr>
      <w:tr w:rsidR="00806304" w:rsidRPr="00C248D6" w:rsidTr="00DE5624">
        <w:tc>
          <w:tcPr>
            <w:tcW w:w="3797" w:type="dxa"/>
          </w:tcPr>
          <w:p w:rsidR="00806304" w:rsidRPr="00C248D6" w:rsidRDefault="00806304" w:rsidP="006D5886">
            <w:pPr>
              <w:pStyle w:val="TextOfTable"/>
            </w:pPr>
            <w:r w:rsidRPr="00C248D6">
              <w:t>Tác nhân</w:t>
            </w:r>
          </w:p>
        </w:tc>
        <w:tc>
          <w:tcPr>
            <w:tcW w:w="3825" w:type="dxa"/>
          </w:tcPr>
          <w:p w:rsidR="00806304" w:rsidRPr="00C248D6" w:rsidRDefault="00806304" w:rsidP="00DE5624">
            <w:r w:rsidRPr="00C248D6">
              <w:t>Giảng viên</w:t>
            </w:r>
          </w:p>
        </w:tc>
      </w:tr>
      <w:tr w:rsidR="00806304" w:rsidRPr="00C248D6" w:rsidTr="00DE5624">
        <w:tc>
          <w:tcPr>
            <w:tcW w:w="3797" w:type="dxa"/>
          </w:tcPr>
          <w:p w:rsidR="00806304" w:rsidRPr="00C248D6" w:rsidRDefault="00806304" w:rsidP="006D5886">
            <w:pPr>
              <w:pStyle w:val="TextOfTable"/>
            </w:pPr>
            <w:r w:rsidRPr="00C248D6">
              <w:t>Sự kiện kích hoạt</w:t>
            </w:r>
          </w:p>
        </w:tc>
        <w:tc>
          <w:tcPr>
            <w:tcW w:w="3825" w:type="dxa"/>
          </w:tcPr>
          <w:p w:rsidR="00806304" w:rsidRPr="00C248D6" w:rsidRDefault="00806304" w:rsidP="00DE5624">
            <w:r w:rsidRPr="00C248D6">
              <w:t xml:space="preserve">Giảng viên ấn vào nút </w:t>
            </w:r>
            <w:r w:rsidR="00FE1620" w:rsidRPr="00C248D6">
              <w:t>Cập nhật</w:t>
            </w:r>
          </w:p>
        </w:tc>
      </w:tr>
      <w:tr w:rsidR="00806304" w:rsidRPr="00C248D6" w:rsidTr="00DE5624">
        <w:tc>
          <w:tcPr>
            <w:tcW w:w="7622" w:type="dxa"/>
            <w:gridSpan w:val="2"/>
          </w:tcPr>
          <w:p w:rsidR="00806304" w:rsidRPr="00C248D6" w:rsidRDefault="00806304" w:rsidP="006D5886">
            <w:pPr>
              <w:pStyle w:val="TextOfTable"/>
            </w:pPr>
            <w:r w:rsidRPr="00C248D6">
              <w:t>Luồng sự kiện chính:</w:t>
            </w:r>
          </w:p>
          <w:p w:rsidR="00806304" w:rsidRPr="00C248D6" w:rsidRDefault="00806304" w:rsidP="00711424">
            <w:pPr>
              <w:pStyle w:val="TextOfTable"/>
              <w:numPr>
                <w:ilvl w:val="0"/>
                <w:numId w:val="21"/>
              </w:numPr>
            </w:pPr>
            <w:r w:rsidRPr="00C248D6">
              <w:t>Giảng viên vào trang danh</w:t>
            </w:r>
            <w:r w:rsidR="00887109" w:rsidRPr="00C248D6">
              <w:t xml:space="preserve"> sách</w:t>
            </w:r>
            <w:r w:rsidRPr="00C248D6">
              <w:t xml:space="preserve"> </w:t>
            </w:r>
            <w:r w:rsidR="00442D7F" w:rsidRPr="00C248D6">
              <w:t>khóa học</w:t>
            </w:r>
            <w:r w:rsidR="00887109" w:rsidRPr="00C248D6">
              <w:t xml:space="preserve"> đã tạo</w:t>
            </w:r>
          </w:p>
          <w:p w:rsidR="00806304" w:rsidRPr="00C248D6" w:rsidRDefault="00806304" w:rsidP="00711424">
            <w:pPr>
              <w:pStyle w:val="TextOfTable"/>
              <w:numPr>
                <w:ilvl w:val="0"/>
                <w:numId w:val="21"/>
              </w:numPr>
            </w:pPr>
            <w:r w:rsidRPr="00C248D6">
              <w:t>Giả</w:t>
            </w:r>
            <w:r w:rsidR="00CB0C2F" w:rsidRPr="00C248D6">
              <w:t>ng viên</w:t>
            </w:r>
            <w:r w:rsidR="009C25D6" w:rsidRPr="00C248D6">
              <w:t xml:space="preserve"> ấn vào khóa học</w:t>
            </w:r>
          </w:p>
          <w:p w:rsidR="00806304" w:rsidRPr="00C248D6" w:rsidRDefault="00806304" w:rsidP="00711424">
            <w:pPr>
              <w:pStyle w:val="TextOfTable"/>
              <w:numPr>
                <w:ilvl w:val="0"/>
                <w:numId w:val="21"/>
              </w:numPr>
            </w:pPr>
            <w:r w:rsidRPr="00C248D6">
              <w:t>Giảng viê</w:t>
            </w:r>
            <w:r w:rsidR="006A0EAC" w:rsidRPr="00C248D6">
              <w:t>n ấn vào nút sửa thông tin khóa học bên menu trái</w:t>
            </w:r>
            <w:r w:rsidR="00924867" w:rsidRPr="00C248D6">
              <w:t>, hệ thống sẽ chuyển hướng sang trang sửa thông tin khóa học.</w:t>
            </w:r>
          </w:p>
          <w:p w:rsidR="00C11510" w:rsidRPr="00C248D6" w:rsidRDefault="00C11510" w:rsidP="00711424">
            <w:pPr>
              <w:pStyle w:val="TextOfTable"/>
              <w:numPr>
                <w:ilvl w:val="0"/>
                <w:numId w:val="21"/>
              </w:numPr>
            </w:pPr>
            <w:r w:rsidRPr="00C248D6">
              <w:t>Giảng viên nhập thông tin cần sửa.</w:t>
            </w:r>
          </w:p>
          <w:p w:rsidR="00C11510" w:rsidRPr="00C248D6" w:rsidRDefault="00C11510" w:rsidP="00711424">
            <w:pPr>
              <w:pStyle w:val="TextOfTable"/>
              <w:numPr>
                <w:ilvl w:val="0"/>
                <w:numId w:val="21"/>
              </w:numPr>
            </w:pPr>
            <w:r w:rsidRPr="00C248D6">
              <w:t>Giảng viên ấn nút Cập nhật.</w:t>
            </w:r>
          </w:p>
          <w:p w:rsidR="00C11510" w:rsidRPr="00C248D6" w:rsidRDefault="00C11510" w:rsidP="00711424">
            <w:pPr>
              <w:pStyle w:val="TextOfTable"/>
              <w:numPr>
                <w:ilvl w:val="0"/>
                <w:numId w:val="21"/>
              </w:numPr>
            </w:pPr>
            <w:r w:rsidRPr="00C248D6">
              <w:t>Cập nhật thành công: Hệ thống thông báo đã cập nhật thông tin khóa học thành công.</w:t>
            </w:r>
          </w:p>
        </w:tc>
      </w:tr>
      <w:tr w:rsidR="00806304" w:rsidRPr="00C248D6" w:rsidTr="00DE5624">
        <w:tc>
          <w:tcPr>
            <w:tcW w:w="7622" w:type="dxa"/>
            <w:gridSpan w:val="2"/>
          </w:tcPr>
          <w:p w:rsidR="00806304" w:rsidRPr="00C248D6" w:rsidRDefault="00806304" w:rsidP="006D5886">
            <w:pPr>
              <w:pStyle w:val="TextOfTable"/>
            </w:pPr>
            <w:r w:rsidRPr="00C248D6">
              <w:t>Luồng sự kiện phụ:</w:t>
            </w:r>
          </w:p>
          <w:p w:rsidR="00806304" w:rsidRPr="00C248D6" w:rsidRDefault="0049416A" w:rsidP="00711424">
            <w:pPr>
              <w:pStyle w:val="TextOfTable"/>
              <w:numPr>
                <w:ilvl w:val="0"/>
                <w:numId w:val="22"/>
              </w:numPr>
            </w:pPr>
            <w:r w:rsidRPr="00C248D6">
              <w:t>Sửa thông tin khóa học</w:t>
            </w:r>
            <w:r w:rsidR="00806304" w:rsidRPr="00C248D6">
              <w:t xml:space="preserve"> thất bại: Hệ thống thông báo lỗi cho người dù</w:t>
            </w:r>
            <w:r w:rsidR="00AF4E04" w:rsidRPr="00C248D6">
              <w:t>ng.</w:t>
            </w:r>
          </w:p>
        </w:tc>
      </w:tr>
    </w:tbl>
    <w:p w:rsidR="005339B7" w:rsidRPr="00C248D6" w:rsidRDefault="005339B7" w:rsidP="00FE5CAD">
      <w:pPr>
        <w:spacing w:beforeLines="60" w:before="144" w:afterLines="60" w:after="144" w:line="338" w:lineRule="auto"/>
        <w:rPr>
          <w:szCs w:val="26"/>
        </w:rPr>
      </w:pPr>
    </w:p>
    <w:p w:rsidR="00796482" w:rsidRPr="00C248D6" w:rsidRDefault="005339B7" w:rsidP="00A44E12">
      <w:pPr>
        <w:pStyle w:val="Heading4"/>
      </w:pPr>
      <w:r w:rsidRPr="00C248D6">
        <w:t>Xóa khóa học</w:t>
      </w:r>
    </w:p>
    <w:tbl>
      <w:tblPr>
        <w:tblStyle w:val="TableGrid"/>
        <w:tblW w:w="5000" w:type="pct"/>
        <w:tblLook w:val="04A0" w:firstRow="1" w:lastRow="0" w:firstColumn="1" w:lastColumn="0" w:noHBand="0" w:noVBand="1"/>
      </w:tblPr>
      <w:tblGrid>
        <w:gridCol w:w="4680"/>
        <w:gridCol w:w="4715"/>
      </w:tblGrid>
      <w:tr w:rsidR="005339B7" w:rsidRPr="00C248D6" w:rsidTr="00DE5624">
        <w:tc>
          <w:tcPr>
            <w:tcW w:w="3797" w:type="dxa"/>
          </w:tcPr>
          <w:p w:rsidR="005339B7" w:rsidRPr="00C248D6" w:rsidRDefault="005339B7" w:rsidP="00A44E12">
            <w:pPr>
              <w:pStyle w:val="TextOfTable"/>
            </w:pPr>
            <w:r w:rsidRPr="00C248D6">
              <w:t>Tên Use Case</w:t>
            </w:r>
          </w:p>
        </w:tc>
        <w:tc>
          <w:tcPr>
            <w:tcW w:w="3825" w:type="dxa"/>
          </w:tcPr>
          <w:p w:rsidR="005339B7" w:rsidRPr="00C248D6" w:rsidRDefault="005339B7" w:rsidP="00A44E12">
            <w:pPr>
              <w:pStyle w:val="TextOfTable"/>
            </w:pPr>
            <w:r w:rsidRPr="00C248D6">
              <w:t>Sửa thông tin khóa học</w:t>
            </w:r>
          </w:p>
        </w:tc>
      </w:tr>
      <w:tr w:rsidR="005339B7" w:rsidRPr="00C248D6" w:rsidTr="00DE5624">
        <w:tc>
          <w:tcPr>
            <w:tcW w:w="3797" w:type="dxa"/>
          </w:tcPr>
          <w:p w:rsidR="005339B7" w:rsidRPr="00C248D6" w:rsidRDefault="005339B7" w:rsidP="00A44E12">
            <w:pPr>
              <w:pStyle w:val="TextOfTable"/>
            </w:pPr>
            <w:r w:rsidRPr="00C248D6">
              <w:t>Tác nhân</w:t>
            </w:r>
          </w:p>
        </w:tc>
        <w:tc>
          <w:tcPr>
            <w:tcW w:w="3825" w:type="dxa"/>
          </w:tcPr>
          <w:p w:rsidR="005339B7" w:rsidRPr="00C248D6" w:rsidRDefault="005339B7" w:rsidP="00A44E12">
            <w:pPr>
              <w:pStyle w:val="TextOfTable"/>
            </w:pPr>
            <w:r w:rsidRPr="00C248D6">
              <w:t>Giảng viên</w:t>
            </w:r>
          </w:p>
        </w:tc>
      </w:tr>
      <w:tr w:rsidR="005339B7" w:rsidRPr="00C248D6" w:rsidTr="00DE5624">
        <w:tc>
          <w:tcPr>
            <w:tcW w:w="3797" w:type="dxa"/>
          </w:tcPr>
          <w:p w:rsidR="005339B7" w:rsidRPr="00C248D6" w:rsidRDefault="005339B7" w:rsidP="00A44E12">
            <w:pPr>
              <w:pStyle w:val="TextOfTable"/>
            </w:pPr>
            <w:r w:rsidRPr="00C248D6">
              <w:t>Sự kiện kích hoạt</w:t>
            </w:r>
          </w:p>
        </w:tc>
        <w:tc>
          <w:tcPr>
            <w:tcW w:w="3825" w:type="dxa"/>
          </w:tcPr>
          <w:p w:rsidR="005339B7" w:rsidRPr="00C248D6" w:rsidRDefault="005339B7" w:rsidP="00A44E12">
            <w:pPr>
              <w:pStyle w:val="TextOfTable"/>
            </w:pPr>
            <w:r w:rsidRPr="00C248D6">
              <w:t>Giảng viên ấn vào nút Cập nhật</w:t>
            </w:r>
          </w:p>
        </w:tc>
      </w:tr>
      <w:tr w:rsidR="005339B7" w:rsidRPr="00C248D6" w:rsidTr="00DE5624">
        <w:tc>
          <w:tcPr>
            <w:tcW w:w="7622" w:type="dxa"/>
            <w:gridSpan w:val="2"/>
          </w:tcPr>
          <w:p w:rsidR="005339B7" w:rsidRPr="00C248D6" w:rsidRDefault="005339B7" w:rsidP="00A44E12">
            <w:pPr>
              <w:pStyle w:val="TextOfTable"/>
            </w:pPr>
            <w:r w:rsidRPr="00C248D6">
              <w:t>Luồng sự kiện chính:</w:t>
            </w:r>
          </w:p>
          <w:p w:rsidR="005339B7" w:rsidRPr="00C248D6" w:rsidRDefault="005339B7" w:rsidP="00711424">
            <w:pPr>
              <w:pStyle w:val="TextOfTable"/>
              <w:numPr>
                <w:ilvl w:val="0"/>
                <w:numId w:val="23"/>
              </w:numPr>
            </w:pPr>
            <w:r w:rsidRPr="00C248D6">
              <w:t>Giảng viên vào trang danh sách khóa học đã tạo</w:t>
            </w:r>
          </w:p>
          <w:p w:rsidR="005339B7" w:rsidRPr="00C248D6" w:rsidRDefault="005339B7" w:rsidP="00711424">
            <w:pPr>
              <w:pStyle w:val="TextOfTable"/>
              <w:numPr>
                <w:ilvl w:val="0"/>
                <w:numId w:val="23"/>
              </w:numPr>
            </w:pPr>
            <w:r w:rsidRPr="00C248D6">
              <w:t>Giảng viên ấn vào khóa học</w:t>
            </w:r>
          </w:p>
          <w:p w:rsidR="00B84696" w:rsidRPr="00C248D6" w:rsidRDefault="005339B7" w:rsidP="00711424">
            <w:pPr>
              <w:pStyle w:val="TextOfTable"/>
              <w:numPr>
                <w:ilvl w:val="0"/>
                <w:numId w:val="23"/>
              </w:numPr>
            </w:pPr>
            <w:r w:rsidRPr="00C248D6">
              <w:t xml:space="preserve">Giảng viên ấn vào nút </w:t>
            </w:r>
            <w:r w:rsidR="005E37BA" w:rsidRPr="00C248D6">
              <w:t>xóa</w:t>
            </w:r>
            <w:r w:rsidRPr="00C248D6">
              <w:t xml:space="preserve"> khóa học bên menu trái</w:t>
            </w:r>
          </w:p>
          <w:p w:rsidR="005339B7" w:rsidRPr="00C248D6" w:rsidRDefault="00B84696" w:rsidP="00711424">
            <w:pPr>
              <w:pStyle w:val="TextOfTable"/>
              <w:numPr>
                <w:ilvl w:val="0"/>
                <w:numId w:val="23"/>
              </w:numPr>
            </w:pPr>
            <w:r w:rsidRPr="00C248D6">
              <w:t>Xóa</w:t>
            </w:r>
            <w:r w:rsidR="005339B7" w:rsidRPr="00C248D6">
              <w:t xml:space="preserve"> thành công: Hệ thống thông báo đã </w:t>
            </w:r>
            <w:r w:rsidR="00BB4DA8" w:rsidRPr="00C248D6">
              <w:t>xóa khóa học thành công.</w:t>
            </w:r>
          </w:p>
        </w:tc>
      </w:tr>
      <w:tr w:rsidR="005339B7" w:rsidRPr="00C248D6" w:rsidTr="00DE5624">
        <w:tc>
          <w:tcPr>
            <w:tcW w:w="7622" w:type="dxa"/>
            <w:gridSpan w:val="2"/>
          </w:tcPr>
          <w:p w:rsidR="005339B7" w:rsidRPr="00C248D6" w:rsidRDefault="005339B7" w:rsidP="00A44E12">
            <w:pPr>
              <w:pStyle w:val="TextOfTable"/>
            </w:pPr>
            <w:r w:rsidRPr="00C248D6">
              <w:t>Luồng sự kiện phụ:</w:t>
            </w:r>
          </w:p>
          <w:p w:rsidR="005339B7" w:rsidRPr="00C248D6" w:rsidRDefault="00C004CF" w:rsidP="00711424">
            <w:pPr>
              <w:pStyle w:val="TextOfTable"/>
              <w:numPr>
                <w:ilvl w:val="0"/>
                <w:numId w:val="24"/>
              </w:numPr>
            </w:pPr>
            <w:r w:rsidRPr="00C248D6">
              <w:t>Xóa</w:t>
            </w:r>
            <w:r w:rsidR="005339B7" w:rsidRPr="00C248D6">
              <w:t xml:space="preserve"> khóa học thất bại: Hệ thống thông báo lỗi cho người dùng.</w:t>
            </w:r>
          </w:p>
        </w:tc>
      </w:tr>
    </w:tbl>
    <w:p w:rsidR="00D0711F" w:rsidRDefault="00D0711F" w:rsidP="00FE5CAD">
      <w:pPr>
        <w:spacing w:beforeLines="60" w:before="144" w:afterLines="60" w:after="144" w:line="338" w:lineRule="auto"/>
        <w:rPr>
          <w:szCs w:val="26"/>
        </w:rPr>
        <w:sectPr w:rsidR="00D0711F" w:rsidSect="000F027B">
          <w:pgSz w:w="12240" w:h="15840" w:code="1"/>
          <w:pgMar w:top="1418" w:right="1134" w:bottom="1701" w:left="1701" w:header="0" w:footer="0" w:gutter="0"/>
          <w:cols w:space="720"/>
          <w:docGrid w:linePitch="360"/>
        </w:sectPr>
      </w:pPr>
    </w:p>
    <w:p w:rsidR="00531EA5" w:rsidRPr="00C248D6" w:rsidRDefault="00531EA5" w:rsidP="00D51F7D">
      <w:pPr>
        <w:pStyle w:val="Heading4"/>
      </w:pPr>
      <w:r w:rsidRPr="00C248D6">
        <w:lastRenderedPageBreak/>
        <w:t>Xem danh sách sinh viên trong khóa học</w:t>
      </w:r>
    </w:p>
    <w:tbl>
      <w:tblPr>
        <w:tblStyle w:val="TableGrid"/>
        <w:tblW w:w="5000" w:type="pct"/>
        <w:tblLook w:val="04A0" w:firstRow="1" w:lastRow="0" w:firstColumn="1" w:lastColumn="0" w:noHBand="0" w:noVBand="1"/>
      </w:tblPr>
      <w:tblGrid>
        <w:gridCol w:w="4680"/>
        <w:gridCol w:w="4715"/>
      </w:tblGrid>
      <w:tr w:rsidR="00175B71" w:rsidRPr="00C248D6" w:rsidTr="00DE5624">
        <w:tc>
          <w:tcPr>
            <w:tcW w:w="3797" w:type="dxa"/>
          </w:tcPr>
          <w:p w:rsidR="00175B71" w:rsidRPr="00C248D6" w:rsidRDefault="00175B71" w:rsidP="0021135A">
            <w:pPr>
              <w:pStyle w:val="TextOfTable"/>
            </w:pPr>
            <w:r w:rsidRPr="00C248D6">
              <w:t>Tên Use Case</w:t>
            </w:r>
          </w:p>
        </w:tc>
        <w:tc>
          <w:tcPr>
            <w:tcW w:w="3825" w:type="dxa"/>
          </w:tcPr>
          <w:p w:rsidR="00175B71" w:rsidRPr="00C248D6" w:rsidRDefault="00175B71" w:rsidP="0021135A">
            <w:pPr>
              <w:pStyle w:val="TextOfTable"/>
            </w:pPr>
            <w:r w:rsidRPr="00C248D6">
              <w:t>Xem danh sách sinh viên trong khóa học</w:t>
            </w:r>
          </w:p>
        </w:tc>
      </w:tr>
      <w:tr w:rsidR="00175B71" w:rsidRPr="00C248D6" w:rsidTr="00DE5624">
        <w:tc>
          <w:tcPr>
            <w:tcW w:w="3797" w:type="dxa"/>
          </w:tcPr>
          <w:p w:rsidR="00175B71" w:rsidRPr="00C248D6" w:rsidRDefault="00175B71" w:rsidP="0021135A">
            <w:pPr>
              <w:pStyle w:val="TextOfTable"/>
            </w:pPr>
            <w:r w:rsidRPr="00C248D6">
              <w:t>Tác nhân</w:t>
            </w:r>
          </w:p>
        </w:tc>
        <w:tc>
          <w:tcPr>
            <w:tcW w:w="3825" w:type="dxa"/>
          </w:tcPr>
          <w:p w:rsidR="00175B71" w:rsidRPr="00C248D6" w:rsidRDefault="00175B71" w:rsidP="0021135A">
            <w:pPr>
              <w:pStyle w:val="TextOfTable"/>
            </w:pPr>
            <w:r w:rsidRPr="00C248D6">
              <w:t>Giảng viên</w:t>
            </w:r>
          </w:p>
        </w:tc>
      </w:tr>
      <w:tr w:rsidR="00175B71" w:rsidRPr="00C248D6" w:rsidTr="00DE5624">
        <w:tc>
          <w:tcPr>
            <w:tcW w:w="3797" w:type="dxa"/>
          </w:tcPr>
          <w:p w:rsidR="00175B71" w:rsidRPr="00C248D6" w:rsidRDefault="00175B71" w:rsidP="0021135A">
            <w:pPr>
              <w:pStyle w:val="TextOfTable"/>
            </w:pPr>
            <w:r w:rsidRPr="00C248D6">
              <w:t>Sự kiện kích hoạt</w:t>
            </w:r>
          </w:p>
        </w:tc>
        <w:tc>
          <w:tcPr>
            <w:tcW w:w="3825" w:type="dxa"/>
          </w:tcPr>
          <w:p w:rsidR="00175B71" w:rsidRPr="00C248D6" w:rsidRDefault="00175B71" w:rsidP="0021135A">
            <w:pPr>
              <w:pStyle w:val="TextOfTable"/>
            </w:pPr>
            <w:r w:rsidRPr="00C248D6">
              <w:t xml:space="preserve">Giảng viên ấn vào nút </w:t>
            </w:r>
            <w:r w:rsidR="00C968BA" w:rsidRPr="00C248D6">
              <w:t>Xem danh sách sinh viên trong khóa học</w:t>
            </w:r>
          </w:p>
        </w:tc>
      </w:tr>
      <w:tr w:rsidR="00175B71" w:rsidRPr="00C248D6" w:rsidTr="00DE5624">
        <w:tc>
          <w:tcPr>
            <w:tcW w:w="7622" w:type="dxa"/>
            <w:gridSpan w:val="2"/>
          </w:tcPr>
          <w:p w:rsidR="00175B71" w:rsidRPr="00C248D6" w:rsidRDefault="00175B71" w:rsidP="0021135A">
            <w:pPr>
              <w:pStyle w:val="TextOfTable"/>
            </w:pPr>
            <w:r w:rsidRPr="00C248D6">
              <w:t>Luồng sự kiện chính:</w:t>
            </w:r>
          </w:p>
          <w:p w:rsidR="00175B71" w:rsidRPr="00C248D6" w:rsidRDefault="00175B71" w:rsidP="00711424">
            <w:pPr>
              <w:pStyle w:val="TextOfTable"/>
              <w:numPr>
                <w:ilvl w:val="0"/>
                <w:numId w:val="25"/>
              </w:numPr>
            </w:pPr>
            <w:r w:rsidRPr="00C248D6">
              <w:t>Giảng viên vào trang danh sách khóa học đã tạo</w:t>
            </w:r>
          </w:p>
          <w:p w:rsidR="00175B71" w:rsidRPr="00C248D6" w:rsidRDefault="00175B71" w:rsidP="00711424">
            <w:pPr>
              <w:pStyle w:val="TextOfTable"/>
              <w:numPr>
                <w:ilvl w:val="0"/>
                <w:numId w:val="25"/>
              </w:numPr>
            </w:pPr>
            <w:r w:rsidRPr="00C248D6">
              <w:t>Giảng viên ấn vào khóa học</w:t>
            </w:r>
            <w:r w:rsidR="00A96620" w:rsidRPr="00C248D6">
              <w:t>, hệ thống chuyển sang trang thông tin khóa học.</w:t>
            </w:r>
          </w:p>
          <w:p w:rsidR="00175B71" w:rsidRPr="00C248D6" w:rsidRDefault="00175B71" w:rsidP="00711424">
            <w:pPr>
              <w:pStyle w:val="TextOfTable"/>
              <w:numPr>
                <w:ilvl w:val="0"/>
                <w:numId w:val="25"/>
              </w:numPr>
            </w:pPr>
            <w:r w:rsidRPr="00C248D6">
              <w:t xml:space="preserve">Giảng viên ấn vào </w:t>
            </w:r>
            <w:r w:rsidR="00324437" w:rsidRPr="00C248D6">
              <w:t xml:space="preserve">nút xem danh sách sinh viên </w:t>
            </w:r>
            <w:r w:rsidRPr="00C248D6">
              <w:t>bên menu trái</w:t>
            </w:r>
          </w:p>
          <w:p w:rsidR="00175B71" w:rsidRPr="00C248D6" w:rsidRDefault="00324437" w:rsidP="00711424">
            <w:pPr>
              <w:pStyle w:val="TextOfTable"/>
              <w:numPr>
                <w:ilvl w:val="0"/>
                <w:numId w:val="25"/>
              </w:numPr>
            </w:pPr>
            <w:r w:rsidRPr="00C248D6">
              <w:t>Hệ thống hiển thị danh sách sinh viên trong khóa học.</w:t>
            </w:r>
          </w:p>
        </w:tc>
      </w:tr>
    </w:tbl>
    <w:p w:rsidR="00C37E03" w:rsidRPr="00C248D6" w:rsidRDefault="00C37E03" w:rsidP="00FE5CAD">
      <w:pPr>
        <w:spacing w:beforeLines="60" w:before="144" w:afterLines="60" w:after="144" w:line="338" w:lineRule="auto"/>
        <w:rPr>
          <w:szCs w:val="26"/>
        </w:rPr>
      </w:pPr>
    </w:p>
    <w:p w:rsidR="00175B71" w:rsidRPr="00C248D6" w:rsidRDefault="00C37E03" w:rsidP="00D51F7D">
      <w:pPr>
        <w:pStyle w:val="Heading4"/>
      </w:pPr>
      <w:r w:rsidRPr="00C248D6">
        <w:t>Tạo buổi học mới:</w:t>
      </w:r>
    </w:p>
    <w:tbl>
      <w:tblPr>
        <w:tblStyle w:val="TableGrid"/>
        <w:tblW w:w="5000" w:type="pct"/>
        <w:tblLook w:val="04A0" w:firstRow="1" w:lastRow="0" w:firstColumn="1" w:lastColumn="0" w:noHBand="0" w:noVBand="1"/>
      </w:tblPr>
      <w:tblGrid>
        <w:gridCol w:w="4680"/>
        <w:gridCol w:w="4715"/>
      </w:tblGrid>
      <w:tr w:rsidR="00C37E03" w:rsidRPr="00C248D6" w:rsidTr="00DE5624">
        <w:tc>
          <w:tcPr>
            <w:tcW w:w="3797" w:type="dxa"/>
          </w:tcPr>
          <w:p w:rsidR="00C37E03" w:rsidRPr="00C248D6" w:rsidRDefault="00C37E03" w:rsidP="00B17F9D">
            <w:pPr>
              <w:pStyle w:val="TextOfTable"/>
            </w:pPr>
            <w:r w:rsidRPr="00C248D6">
              <w:t>Tên Use Case</w:t>
            </w:r>
          </w:p>
        </w:tc>
        <w:tc>
          <w:tcPr>
            <w:tcW w:w="3825" w:type="dxa"/>
          </w:tcPr>
          <w:p w:rsidR="00C37E03" w:rsidRPr="00C248D6" w:rsidRDefault="00C37E03" w:rsidP="00B17F9D">
            <w:pPr>
              <w:pStyle w:val="TextOfTable"/>
            </w:pPr>
            <w:r w:rsidRPr="00C248D6">
              <w:t>Tạo buổi học mới</w:t>
            </w:r>
          </w:p>
        </w:tc>
      </w:tr>
      <w:tr w:rsidR="00C37E03" w:rsidRPr="00C248D6" w:rsidTr="00DE5624">
        <w:tc>
          <w:tcPr>
            <w:tcW w:w="3797" w:type="dxa"/>
          </w:tcPr>
          <w:p w:rsidR="00C37E03" w:rsidRPr="00C248D6" w:rsidRDefault="00C37E03" w:rsidP="00B17F9D">
            <w:pPr>
              <w:pStyle w:val="TextOfTable"/>
            </w:pPr>
            <w:r w:rsidRPr="00C248D6">
              <w:t>Tác nhân</w:t>
            </w:r>
          </w:p>
        </w:tc>
        <w:tc>
          <w:tcPr>
            <w:tcW w:w="3825" w:type="dxa"/>
          </w:tcPr>
          <w:p w:rsidR="00C37E03" w:rsidRPr="00C248D6" w:rsidRDefault="00C37E03" w:rsidP="00B17F9D">
            <w:pPr>
              <w:pStyle w:val="TextOfTable"/>
            </w:pPr>
            <w:r w:rsidRPr="00C248D6">
              <w:t>Giảng viên</w:t>
            </w:r>
          </w:p>
        </w:tc>
      </w:tr>
      <w:tr w:rsidR="00C37E03" w:rsidRPr="00C248D6" w:rsidTr="00DE5624">
        <w:tc>
          <w:tcPr>
            <w:tcW w:w="3797" w:type="dxa"/>
          </w:tcPr>
          <w:p w:rsidR="00C37E03" w:rsidRPr="00C248D6" w:rsidRDefault="00C37E03" w:rsidP="00B17F9D">
            <w:pPr>
              <w:pStyle w:val="TextOfTable"/>
            </w:pPr>
            <w:r w:rsidRPr="00C248D6">
              <w:t>Sự kiện kích hoạt</w:t>
            </w:r>
          </w:p>
        </w:tc>
        <w:tc>
          <w:tcPr>
            <w:tcW w:w="3825" w:type="dxa"/>
          </w:tcPr>
          <w:p w:rsidR="00C37E03" w:rsidRPr="00C248D6" w:rsidRDefault="00C37E03" w:rsidP="00B17F9D">
            <w:pPr>
              <w:pStyle w:val="TextOfTable"/>
            </w:pPr>
            <w:r w:rsidRPr="00C248D6">
              <w:t>Giảng viên ấn vào nút Thêm mới</w:t>
            </w:r>
          </w:p>
        </w:tc>
      </w:tr>
      <w:tr w:rsidR="00C37E03" w:rsidRPr="00C248D6" w:rsidTr="00DE5624">
        <w:tc>
          <w:tcPr>
            <w:tcW w:w="7622" w:type="dxa"/>
            <w:gridSpan w:val="2"/>
          </w:tcPr>
          <w:p w:rsidR="00C37E03" w:rsidRPr="00C248D6" w:rsidRDefault="00C37E03" w:rsidP="00B17F9D">
            <w:pPr>
              <w:pStyle w:val="TextOfTable"/>
            </w:pPr>
            <w:r w:rsidRPr="00C248D6">
              <w:t>Luồng sự kiện chính:</w:t>
            </w:r>
          </w:p>
          <w:p w:rsidR="00C37E03" w:rsidRPr="00C248D6" w:rsidRDefault="00C37E03" w:rsidP="00711424">
            <w:pPr>
              <w:pStyle w:val="TextOfTable"/>
              <w:numPr>
                <w:ilvl w:val="0"/>
                <w:numId w:val="26"/>
              </w:numPr>
            </w:pPr>
            <w:r w:rsidRPr="00C248D6">
              <w:t xml:space="preserve">Giảng viên vào trang </w:t>
            </w:r>
            <w:r w:rsidR="009071A2" w:rsidRPr="00C248D6">
              <w:t>danh sách khóa học đã tạo</w:t>
            </w:r>
            <w:r w:rsidR="00352B1E" w:rsidRPr="00C248D6">
              <w:t>, hệ thống chuyển hướng giảng viên sang trang thông tin khóa học.</w:t>
            </w:r>
          </w:p>
          <w:p w:rsidR="00C37E03" w:rsidRPr="00C248D6" w:rsidRDefault="00C37E03" w:rsidP="00711424">
            <w:pPr>
              <w:pStyle w:val="TextOfTable"/>
              <w:numPr>
                <w:ilvl w:val="0"/>
                <w:numId w:val="26"/>
              </w:numPr>
            </w:pPr>
            <w:r w:rsidRPr="00C248D6">
              <w:t>Giảng viên ấ</w:t>
            </w:r>
            <w:r w:rsidR="00875798" w:rsidRPr="00C248D6">
              <w:t>n nút tạo buổi họ</w:t>
            </w:r>
            <w:r w:rsidR="009D0F56" w:rsidRPr="00C248D6">
              <w:t>c bên menu trái, hệ thống chuyển hướng giảng viên sang trang tạo buổi học mới.</w:t>
            </w:r>
          </w:p>
          <w:p w:rsidR="00262D0B" w:rsidRPr="00C248D6" w:rsidRDefault="00262D0B" w:rsidP="00711424">
            <w:pPr>
              <w:pStyle w:val="TextOfTable"/>
              <w:numPr>
                <w:ilvl w:val="0"/>
                <w:numId w:val="26"/>
              </w:numPr>
            </w:pPr>
            <w:r w:rsidRPr="00C248D6">
              <w:t>Giảng viên nhập thông tin buổi học mới.</w:t>
            </w:r>
          </w:p>
          <w:p w:rsidR="00262D0B" w:rsidRPr="00C248D6" w:rsidRDefault="00262D0B" w:rsidP="00711424">
            <w:pPr>
              <w:pStyle w:val="TextOfTable"/>
              <w:numPr>
                <w:ilvl w:val="0"/>
                <w:numId w:val="26"/>
              </w:numPr>
            </w:pPr>
            <w:r w:rsidRPr="00C248D6">
              <w:t>Giảng viên ấn nút Thêm mới.</w:t>
            </w:r>
          </w:p>
          <w:p w:rsidR="00C37E03" w:rsidRPr="00C248D6" w:rsidRDefault="00C37E03" w:rsidP="00711424">
            <w:pPr>
              <w:pStyle w:val="TextOfTable"/>
              <w:numPr>
                <w:ilvl w:val="0"/>
                <w:numId w:val="26"/>
              </w:numPr>
            </w:pPr>
            <w:r w:rsidRPr="00C248D6">
              <w:t>Thêm thành công: Hệ thống t</w:t>
            </w:r>
            <w:r w:rsidR="00AC6F19" w:rsidRPr="00C248D6">
              <w:t>hông báo đã thêm buổi</w:t>
            </w:r>
            <w:r w:rsidRPr="00C248D6">
              <w:t xml:space="preserve"> học mới thành công.</w:t>
            </w:r>
          </w:p>
        </w:tc>
      </w:tr>
      <w:tr w:rsidR="00C37E03" w:rsidRPr="00C248D6" w:rsidTr="00DE5624">
        <w:tc>
          <w:tcPr>
            <w:tcW w:w="7622" w:type="dxa"/>
            <w:gridSpan w:val="2"/>
          </w:tcPr>
          <w:p w:rsidR="00C37E03" w:rsidRPr="00C248D6" w:rsidRDefault="00C37E03" w:rsidP="00B17F9D">
            <w:pPr>
              <w:pStyle w:val="TextOfTable"/>
            </w:pPr>
            <w:r w:rsidRPr="00C248D6">
              <w:t>Luồng sự kiện phụ:</w:t>
            </w:r>
          </w:p>
          <w:p w:rsidR="00C37E03" w:rsidRPr="00C248D6" w:rsidRDefault="00C37E03" w:rsidP="00711424">
            <w:pPr>
              <w:pStyle w:val="TextOfTable"/>
              <w:numPr>
                <w:ilvl w:val="0"/>
                <w:numId w:val="27"/>
              </w:numPr>
            </w:pPr>
            <w:r w:rsidRPr="00C248D6">
              <w:t>Thêm mới thất bại: Hệ thống thông báo lỗi cho người dùng.</w:t>
            </w:r>
          </w:p>
        </w:tc>
      </w:tr>
    </w:tbl>
    <w:p w:rsidR="008C18D5" w:rsidRDefault="008C18D5" w:rsidP="00FE5CAD">
      <w:pPr>
        <w:spacing w:beforeLines="60" w:before="144" w:afterLines="60" w:after="144" w:line="338" w:lineRule="auto"/>
        <w:rPr>
          <w:szCs w:val="26"/>
        </w:rPr>
        <w:sectPr w:rsidR="008C18D5" w:rsidSect="000F027B">
          <w:pgSz w:w="12240" w:h="15840" w:code="1"/>
          <w:pgMar w:top="1418" w:right="1134" w:bottom="1701" w:left="1701" w:header="0" w:footer="0" w:gutter="0"/>
          <w:cols w:space="720"/>
          <w:docGrid w:linePitch="360"/>
        </w:sectPr>
      </w:pPr>
    </w:p>
    <w:p w:rsidR="00C37E03" w:rsidRPr="00C248D6" w:rsidRDefault="000319F5" w:rsidP="00D51F7D">
      <w:pPr>
        <w:pStyle w:val="Heading4"/>
      </w:pPr>
      <w:r w:rsidRPr="00C248D6">
        <w:lastRenderedPageBreak/>
        <w:t>Xem danh sách buổi học</w:t>
      </w:r>
    </w:p>
    <w:tbl>
      <w:tblPr>
        <w:tblStyle w:val="TableGrid"/>
        <w:tblW w:w="5000" w:type="pct"/>
        <w:tblLook w:val="04A0" w:firstRow="1" w:lastRow="0" w:firstColumn="1" w:lastColumn="0" w:noHBand="0" w:noVBand="1"/>
      </w:tblPr>
      <w:tblGrid>
        <w:gridCol w:w="4680"/>
        <w:gridCol w:w="4715"/>
      </w:tblGrid>
      <w:tr w:rsidR="00FA428B" w:rsidRPr="00C248D6" w:rsidTr="00DE5624">
        <w:tc>
          <w:tcPr>
            <w:tcW w:w="3797" w:type="dxa"/>
          </w:tcPr>
          <w:p w:rsidR="00FA428B" w:rsidRPr="00C248D6" w:rsidRDefault="00FA428B" w:rsidP="00CE510F">
            <w:pPr>
              <w:pStyle w:val="TextOfTable"/>
            </w:pPr>
            <w:r w:rsidRPr="00C248D6">
              <w:t>Tên Use Case</w:t>
            </w:r>
          </w:p>
        </w:tc>
        <w:tc>
          <w:tcPr>
            <w:tcW w:w="3825" w:type="dxa"/>
          </w:tcPr>
          <w:p w:rsidR="00FA428B" w:rsidRPr="00C248D6" w:rsidRDefault="00FA428B" w:rsidP="00CE510F">
            <w:pPr>
              <w:pStyle w:val="TextOfTable"/>
            </w:pPr>
            <w:r w:rsidRPr="00C248D6">
              <w:t>Xem danh sách buổi học</w:t>
            </w:r>
          </w:p>
        </w:tc>
      </w:tr>
      <w:tr w:rsidR="00FA428B" w:rsidRPr="00C248D6" w:rsidTr="00DE5624">
        <w:tc>
          <w:tcPr>
            <w:tcW w:w="3797" w:type="dxa"/>
          </w:tcPr>
          <w:p w:rsidR="00FA428B" w:rsidRPr="00C248D6" w:rsidRDefault="00FA428B" w:rsidP="00CE510F">
            <w:pPr>
              <w:pStyle w:val="TextOfTable"/>
            </w:pPr>
            <w:r w:rsidRPr="00C248D6">
              <w:t>Tác nhân</w:t>
            </w:r>
          </w:p>
        </w:tc>
        <w:tc>
          <w:tcPr>
            <w:tcW w:w="3825" w:type="dxa"/>
          </w:tcPr>
          <w:p w:rsidR="00FA428B" w:rsidRPr="00C248D6" w:rsidRDefault="00FA428B" w:rsidP="00CE510F">
            <w:pPr>
              <w:pStyle w:val="TextOfTable"/>
            </w:pPr>
            <w:r w:rsidRPr="00C248D6">
              <w:t>Giảng viên</w:t>
            </w:r>
          </w:p>
        </w:tc>
      </w:tr>
      <w:tr w:rsidR="00FA428B" w:rsidRPr="00C248D6" w:rsidTr="00DE5624">
        <w:tc>
          <w:tcPr>
            <w:tcW w:w="3797" w:type="dxa"/>
          </w:tcPr>
          <w:p w:rsidR="00FA428B" w:rsidRPr="00C248D6" w:rsidRDefault="00FA428B" w:rsidP="00CE510F">
            <w:pPr>
              <w:pStyle w:val="TextOfTable"/>
            </w:pPr>
            <w:r w:rsidRPr="00C248D6">
              <w:t>Sự kiện kích hoạt</w:t>
            </w:r>
          </w:p>
        </w:tc>
        <w:tc>
          <w:tcPr>
            <w:tcW w:w="3825" w:type="dxa"/>
          </w:tcPr>
          <w:p w:rsidR="00FA428B" w:rsidRPr="00C248D6" w:rsidRDefault="00FA428B" w:rsidP="00CE510F">
            <w:pPr>
              <w:pStyle w:val="TextOfTable"/>
            </w:pPr>
            <w:r w:rsidRPr="00C248D6">
              <w:t xml:space="preserve">Giảng viên ấn vào nút </w:t>
            </w:r>
            <w:r w:rsidR="007D21B1" w:rsidRPr="00C248D6">
              <w:t>Xem danh sách buổi học</w:t>
            </w:r>
          </w:p>
        </w:tc>
      </w:tr>
      <w:tr w:rsidR="00FA428B" w:rsidRPr="00C248D6" w:rsidTr="00DE5624">
        <w:tc>
          <w:tcPr>
            <w:tcW w:w="7622" w:type="dxa"/>
            <w:gridSpan w:val="2"/>
          </w:tcPr>
          <w:p w:rsidR="00FA428B" w:rsidRPr="00C248D6" w:rsidRDefault="00FA428B" w:rsidP="00CE510F">
            <w:pPr>
              <w:pStyle w:val="TextOfTable"/>
            </w:pPr>
            <w:r w:rsidRPr="00C248D6">
              <w:t>Luồng sự kiện chính:</w:t>
            </w:r>
          </w:p>
          <w:p w:rsidR="00FA428B" w:rsidRPr="00C248D6" w:rsidRDefault="00FA428B" w:rsidP="00711424">
            <w:pPr>
              <w:pStyle w:val="TextOfTable"/>
              <w:numPr>
                <w:ilvl w:val="0"/>
                <w:numId w:val="28"/>
              </w:numPr>
            </w:pPr>
            <w:r w:rsidRPr="00C248D6">
              <w:t>Giảng viên vào trang danh sách khóa học đã tạo, hệ thống chuyển hướng giảng viên sang trang thông tin khóa học.</w:t>
            </w:r>
          </w:p>
          <w:p w:rsidR="00FA428B" w:rsidRPr="00C248D6" w:rsidRDefault="00FA428B" w:rsidP="00711424">
            <w:pPr>
              <w:pStyle w:val="TextOfTable"/>
              <w:numPr>
                <w:ilvl w:val="0"/>
                <w:numId w:val="28"/>
              </w:numPr>
            </w:pPr>
            <w:r w:rsidRPr="00C248D6">
              <w:t xml:space="preserve">Giảng viên ấn nút </w:t>
            </w:r>
            <w:r w:rsidR="00D43E2F" w:rsidRPr="00C248D6">
              <w:t>Xem danh sách</w:t>
            </w:r>
            <w:r w:rsidRPr="00C248D6">
              <w:t xml:space="preserve"> buổi học bên menu trái, hệ thống chuyển hướng giảng viên sang trang </w:t>
            </w:r>
            <w:r w:rsidR="00870A23" w:rsidRPr="00C248D6">
              <w:t>danh sách buổi học</w:t>
            </w:r>
            <w:r w:rsidRPr="00C248D6">
              <w:t>.</w:t>
            </w:r>
          </w:p>
          <w:p w:rsidR="00FA428B" w:rsidRPr="00C248D6" w:rsidRDefault="0016208D" w:rsidP="00711424">
            <w:pPr>
              <w:pStyle w:val="TextOfTable"/>
              <w:numPr>
                <w:ilvl w:val="0"/>
                <w:numId w:val="28"/>
              </w:numPr>
            </w:pPr>
            <w:r w:rsidRPr="00C248D6">
              <w:t>Hệ thống hiển thị danh sách buổi học.</w:t>
            </w:r>
          </w:p>
        </w:tc>
      </w:tr>
    </w:tbl>
    <w:p w:rsidR="000319F5" w:rsidRPr="00C248D6" w:rsidRDefault="000319F5" w:rsidP="00FE5CAD">
      <w:pPr>
        <w:spacing w:beforeLines="60" w:before="144" w:afterLines="60" w:after="144" w:line="338" w:lineRule="auto"/>
        <w:rPr>
          <w:szCs w:val="26"/>
        </w:rPr>
      </w:pPr>
    </w:p>
    <w:p w:rsidR="005C6B55" w:rsidRPr="00C248D6" w:rsidRDefault="005C6B55" w:rsidP="00F928B1">
      <w:pPr>
        <w:pStyle w:val="Heading4"/>
      </w:pPr>
      <w:r w:rsidRPr="00C248D6">
        <w:t>Chỉnh sửa thông tin buổi học</w:t>
      </w:r>
    </w:p>
    <w:tbl>
      <w:tblPr>
        <w:tblStyle w:val="TableGrid"/>
        <w:tblW w:w="5000" w:type="pct"/>
        <w:tblLook w:val="04A0" w:firstRow="1" w:lastRow="0" w:firstColumn="1" w:lastColumn="0" w:noHBand="0" w:noVBand="1"/>
      </w:tblPr>
      <w:tblGrid>
        <w:gridCol w:w="4680"/>
        <w:gridCol w:w="4715"/>
      </w:tblGrid>
      <w:tr w:rsidR="00FE1272" w:rsidRPr="00C248D6" w:rsidTr="00DE5624">
        <w:tc>
          <w:tcPr>
            <w:tcW w:w="3797" w:type="dxa"/>
          </w:tcPr>
          <w:p w:rsidR="00FE1272" w:rsidRPr="00C248D6" w:rsidRDefault="00FE1272" w:rsidP="00837B0E">
            <w:pPr>
              <w:pStyle w:val="TextOfTable"/>
            </w:pPr>
            <w:r w:rsidRPr="00C248D6">
              <w:t>Tên Use Case</w:t>
            </w:r>
          </w:p>
        </w:tc>
        <w:tc>
          <w:tcPr>
            <w:tcW w:w="3825" w:type="dxa"/>
          </w:tcPr>
          <w:p w:rsidR="00FE1272" w:rsidRPr="00C248D6" w:rsidRDefault="00FE1272" w:rsidP="00837B0E">
            <w:pPr>
              <w:pStyle w:val="TextOfTable"/>
            </w:pPr>
            <w:r w:rsidRPr="00C248D6">
              <w:t>Sửa thông tin buổi học</w:t>
            </w:r>
          </w:p>
        </w:tc>
      </w:tr>
      <w:tr w:rsidR="00FE1272" w:rsidRPr="00C248D6" w:rsidTr="00DE5624">
        <w:tc>
          <w:tcPr>
            <w:tcW w:w="3797" w:type="dxa"/>
          </w:tcPr>
          <w:p w:rsidR="00FE1272" w:rsidRPr="00C248D6" w:rsidRDefault="00FE1272" w:rsidP="00837B0E">
            <w:pPr>
              <w:pStyle w:val="TextOfTable"/>
            </w:pPr>
            <w:r w:rsidRPr="00C248D6">
              <w:t>Tác nhân</w:t>
            </w:r>
          </w:p>
        </w:tc>
        <w:tc>
          <w:tcPr>
            <w:tcW w:w="3825" w:type="dxa"/>
          </w:tcPr>
          <w:p w:rsidR="00FE1272" w:rsidRPr="00C248D6" w:rsidRDefault="00FE1272" w:rsidP="00837B0E">
            <w:pPr>
              <w:pStyle w:val="TextOfTable"/>
            </w:pPr>
            <w:r w:rsidRPr="00C248D6">
              <w:t>Giảng viên</w:t>
            </w:r>
          </w:p>
        </w:tc>
      </w:tr>
      <w:tr w:rsidR="00FE1272" w:rsidRPr="00C248D6" w:rsidTr="00DE5624">
        <w:tc>
          <w:tcPr>
            <w:tcW w:w="3797" w:type="dxa"/>
          </w:tcPr>
          <w:p w:rsidR="00FE1272" w:rsidRPr="00C248D6" w:rsidRDefault="00FE1272" w:rsidP="00837B0E">
            <w:pPr>
              <w:pStyle w:val="TextOfTable"/>
            </w:pPr>
            <w:r w:rsidRPr="00C248D6">
              <w:t>Sự kiện kích hoạt</w:t>
            </w:r>
          </w:p>
        </w:tc>
        <w:tc>
          <w:tcPr>
            <w:tcW w:w="3825" w:type="dxa"/>
          </w:tcPr>
          <w:p w:rsidR="00FE1272" w:rsidRPr="00C248D6" w:rsidRDefault="00FE1272" w:rsidP="00837B0E">
            <w:pPr>
              <w:pStyle w:val="TextOfTable"/>
            </w:pPr>
            <w:r w:rsidRPr="00C248D6">
              <w:t>Giảng viên ấn vào nút sửa thông tin buổi học.</w:t>
            </w:r>
          </w:p>
        </w:tc>
      </w:tr>
      <w:tr w:rsidR="00FE1272" w:rsidRPr="00C248D6" w:rsidTr="00DE5624">
        <w:tc>
          <w:tcPr>
            <w:tcW w:w="7622" w:type="dxa"/>
            <w:gridSpan w:val="2"/>
          </w:tcPr>
          <w:p w:rsidR="00FE1272" w:rsidRPr="00C248D6" w:rsidRDefault="00FE1272" w:rsidP="00837B0E">
            <w:pPr>
              <w:pStyle w:val="TextOfTable"/>
            </w:pPr>
            <w:r w:rsidRPr="00C248D6">
              <w:t>Luồng sự kiện chính:</w:t>
            </w:r>
          </w:p>
          <w:p w:rsidR="00FE1272" w:rsidRPr="00C248D6" w:rsidRDefault="00FE1272" w:rsidP="00711424">
            <w:pPr>
              <w:pStyle w:val="TextOfTable"/>
              <w:numPr>
                <w:ilvl w:val="0"/>
                <w:numId w:val="29"/>
              </w:numPr>
            </w:pPr>
            <w:r w:rsidRPr="00C248D6">
              <w:t>Giảng viên vào trang danh sách khóa học đã tạo, hệ thống chuyển hướng giảng viên sang trang thông tin khóa học.</w:t>
            </w:r>
          </w:p>
          <w:p w:rsidR="00FE1272" w:rsidRPr="00C248D6" w:rsidRDefault="00FE1272" w:rsidP="00711424">
            <w:pPr>
              <w:pStyle w:val="TextOfTable"/>
              <w:numPr>
                <w:ilvl w:val="0"/>
                <w:numId w:val="29"/>
              </w:numPr>
            </w:pPr>
            <w:r w:rsidRPr="00C248D6">
              <w:t xml:space="preserve">Giảng viên ấn nút </w:t>
            </w:r>
            <w:r w:rsidR="006E3842" w:rsidRPr="00C248D6">
              <w:t>Danh sách</w:t>
            </w:r>
            <w:r w:rsidRPr="00C248D6">
              <w:t xml:space="preserve"> buổi học bên menu trái, hệ thống chuyển hướng giảng viên sang </w:t>
            </w:r>
            <w:r w:rsidR="006E3842" w:rsidRPr="00C248D6">
              <w:t>trang danh sách buổi học.</w:t>
            </w:r>
          </w:p>
          <w:p w:rsidR="006126A5" w:rsidRPr="00C248D6" w:rsidRDefault="006126A5" w:rsidP="00711424">
            <w:pPr>
              <w:pStyle w:val="TextOfTable"/>
              <w:numPr>
                <w:ilvl w:val="0"/>
                <w:numId w:val="29"/>
              </w:numPr>
            </w:pPr>
            <w:r w:rsidRPr="00C248D6">
              <w:t>Giả</w:t>
            </w:r>
            <w:r w:rsidR="00D20DBF" w:rsidRPr="00C248D6">
              <w:t>ng viên ấn vào buổi học cần sửa thông tin, hệ thống chuyển hướng sang trang thông tin buổi học.</w:t>
            </w:r>
          </w:p>
          <w:p w:rsidR="009C6C9C" w:rsidRPr="00C248D6" w:rsidRDefault="009C6C9C" w:rsidP="00711424">
            <w:pPr>
              <w:pStyle w:val="TextOfTable"/>
              <w:numPr>
                <w:ilvl w:val="0"/>
                <w:numId w:val="29"/>
              </w:numPr>
            </w:pPr>
            <w:r w:rsidRPr="00C248D6">
              <w:t>Giảng viên ấn nút chỉnh sửa thông tin buổi học bên menu trái.</w:t>
            </w:r>
          </w:p>
          <w:p w:rsidR="00FE1272" w:rsidRPr="00C248D6" w:rsidRDefault="00FE1272" w:rsidP="00711424">
            <w:pPr>
              <w:pStyle w:val="TextOfTable"/>
              <w:numPr>
                <w:ilvl w:val="0"/>
                <w:numId w:val="29"/>
              </w:numPr>
            </w:pPr>
            <w:r w:rsidRPr="00C248D6">
              <w:t>Giảng viên nhập thông tin buổi học mới.</w:t>
            </w:r>
          </w:p>
          <w:p w:rsidR="00FE1272" w:rsidRPr="00C248D6" w:rsidRDefault="00FE1272" w:rsidP="00711424">
            <w:pPr>
              <w:pStyle w:val="TextOfTable"/>
              <w:numPr>
                <w:ilvl w:val="0"/>
                <w:numId w:val="29"/>
              </w:numPr>
            </w:pPr>
            <w:r w:rsidRPr="00C248D6">
              <w:t>Giảng viên ấn nút Thêm mới.</w:t>
            </w:r>
          </w:p>
          <w:p w:rsidR="00FE1272" w:rsidRPr="00C248D6" w:rsidRDefault="00FE1272" w:rsidP="00711424">
            <w:pPr>
              <w:pStyle w:val="TextOfTable"/>
              <w:numPr>
                <w:ilvl w:val="0"/>
                <w:numId w:val="29"/>
              </w:numPr>
            </w:pPr>
            <w:r w:rsidRPr="00C248D6">
              <w:t>Thêm thành công: Hệ thống thông báo đã thêm buổi học mới thành công.</w:t>
            </w:r>
          </w:p>
        </w:tc>
      </w:tr>
      <w:tr w:rsidR="00FE1272" w:rsidRPr="00C248D6" w:rsidTr="00DE5624">
        <w:tc>
          <w:tcPr>
            <w:tcW w:w="7622" w:type="dxa"/>
            <w:gridSpan w:val="2"/>
          </w:tcPr>
          <w:p w:rsidR="00FE1272" w:rsidRPr="00C248D6" w:rsidRDefault="00FE1272" w:rsidP="00837B0E">
            <w:pPr>
              <w:pStyle w:val="TextOfTable"/>
            </w:pPr>
            <w:r w:rsidRPr="00C248D6">
              <w:t>Luồng sự kiện phụ:</w:t>
            </w:r>
          </w:p>
          <w:p w:rsidR="00FE1272" w:rsidRPr="00C248D6" w:rsidRDefault="00FE1272" w:rsidP="00711424">
            <w:pPr>
              <w:pStyle w:val="TextOfTable"/>
              <w:numPr>
                <w:ilvl w:val="0"/>
                <w:numId w:val="30"/>
              </w:numPr>
            </w:pPr>
            <w:r w:rsidRPr="00C248D6">
              <w:t>Thêm mới thất bại: Hệ thống thông báo lỗi cho người dùng.</w:t>
            </w:r>
          </w:p>
        </w:tc>
      </w:tr>
    </w:tbl>
    <w:p w:rsidR="005C6B55" w:rsidRPr="00C248D6" w:rsidRDefault="005C6B55" w:rsidP="00FE5CAD">
      <w:pPr>
        <w:spacing w:beforeLines="60" w:before="144" w:afterLines="60" w:after="144" w:line="338" w:lineRule="auto"/>
        <w:rPr>
          <w:szCs w:val="26"/>
        </w:rPr>
      </w:pPr>
    </w:p>
    <w:p w:rsidR="00AB483A" w:rsidRPr="00C248D6" w:rsidRDefault="00AB483A" w:rsidP="008E7079">
      <w:pPr>
        <w:pStyle w:val="Heading4"/>
      </w:pPr>
      <w:r w:rsidRPr="00C248D6">
        <w:lastRenderedPageBreak/>
        <w:t>Xóa buổi học</w:t>
      </w:r>
    </w:p>
    <w:tbl>
      <w:tblPr>
        <w:tblStyle w:val="TableGrid"/>
        <w:tblW w:w="5000" w:type="pct"/>
        <w:tblLook w:val="04A0" w:firstRow="1" w:lastRow="0" w:firstColumn="1" w:lastColumn="0" w:noHBand="0" w:noVBand="1"/>
      </w:tblPr>
      <w:tblGrid>
        <w:gridCol w:w="4680"/>
        <w:gridCol w:w="4715"/>
      </w:tblGrid>
      <w:tr w:rsidR="00ED0EF2" w:rsidRPr="00C248D6" w:rsidTr="00DE5624">
        <w:tc>
          <w:tcPr>
            <w:tcW w:w="3797" w:type="dxa"/>
          </w:tcPr>
          <w:p w:rsidR="00ED0EF2" w:rsidRPr="00C248D6" w:rsidRDefault="00ED0EF2" w:rsidP="007C6077">
            <w:pPr>
              <w:pStyle w:val="TextOfTable"/>
            </w:pPr>
            <w:r w:rsidRPr="00C248D6">
              <w:t>Tên Use Case</w:t>
            </w:r>
          </w:p>
        </w:tc>
        <w:tc>
          <w:tcPr>
            <w:tcW w:w="3825" w:type="dxa"/>
          </w:tcPr>
          <w:p w:rsidR="00ED0EF2" w:rsidRPr="00C248D6" w:rsidRDefault="0071300B" w:rsidP="007C6077">
            <w:pPr>
              <w:pStyle w:val="TextOfTable"/>
            </w:pPr>
            <w:r w:rsidRPr="00C248D6">
              <w:t>Xóa</w:t>
            </w:r>
            <w:r w:rsidR="00ED0EF2" w:rsidRPr="00C248D6">
              <w:t xml:space="preserve"> buổi học</w:t>
            </w:r>
          </w:p>
        </w:tc>
      </w:tr>
      <w:tr w:rsidR="00ED0EF2" w:rsidRPr="00C248D6" w:rsidTr="00DE5624">
        <w:tc>
          <w:tcPr>
            <w:tcW w:w="3797" w:type="dxa"/>
          </w:tcPr>
          <w:p w:rsidR="00ED0EF2" w:rsidRPr="00C248D6" w:rsidRDefault="00ED0EF2" w:rsidP="007C6077">
            <w:pPr>
              <w:pStyle w:val="TextOfTable"/>
            </w:pPr>
            <w:r w:rsidRPr="00C248D6">
              <w:t>Tác nhân</w:t>
            </w:r>
          </w:p>
        </w:tc>
        <w:tc>
          <w:tcPr>
            <w:tcW w:w="3825" w:type="dxa"/>
          </w:tcPr>
          <w:p w:rsidR="00ED0EF2" w:rsidRPr="00C248D6" w:rsidRDefault="00ED0EF2" w:rsidP="007C6077">
            <w:pPr>
              <w:pStyle w:val="TextOfTable"/>
            </w:pPr>
            <w:r w:rsidRPr="00C248D6">
              <w:t>Giảng viên</w:t>
            </w:r>
          </w:p>
        </w:tc>
      </w:tr>
      <w:tr w:rsidR="00ED0EF2" w:rsidRPr="00C248D6" w:rsidTr="00DE5624">
        <w:tc>
          <w:tcPr>
            <w:tcW w:w="3797" w:type="dxa"/>
          </w:tcPr>
          <w:p w:rsidR="00ED0EF2" w:rsidRPr="00C248D6" w:rsidRDefault="00ED0EF2" w:rsidP="007C6077">
            <w:pPr>
              <w:pStyle w:val="TextOfTable"/>
            </w:pPr>
            <w:r w:rsidRPr="00C248D6">
              <w:t>Sự kiện kích hoạt</w:t>
            </w:r>
          </w:p>
        </w:tc>
        <w:tc>
          <w:tcPr>
            <w:tcW w:w="3825" w:type="dxa"/>
          </w:tcPr>
          <w:p w:rsidR="00ED0EF2" w:rsidRPr="00C248D6" w:rsidRDefault="00ED0EF2" w:rsidP="007C6077">
            <w:pPr>
              <w:pStyle w:val="TextOfTable"/>
            </w:pPr>
            <w:r w:rsidRPr="00C248D6">
              <w:t xml:space="preserve">Giảng viên ấn vào nút </w:t>
            </w:r>
            <w:r w:rsidR="00C87D15" w:rsidRPr="00C248D6">
              <w:t>xóa buổi học.</w:t>
            </w:r>
          </w:p>
        </w:tc>
      </w:tr>
      <w:tr w:rsidR="00ED0EF2" w:rsidRPr="00C248D6" w:rsidTr="00DE5624">
        <w:tc>
          <w:tcPr>
            <w:tcW w:w="7622" w:type="dxa"/>
            <w:gridSpan w:val="2"/>
          </w:tcPr>
          <w:p w:rsidR="00ED0EF2" w:rsidRPr="00C248D6" w:rsidRDefault="00ED0EF2" w:rsidP="007C6077">
            <w:pPr>
              <w:pStyle w:val="TextOfTable"/>
            </w:pPr>
            <w:r w:rsidRPr="00C248D6">
              <w:t>Luồng sự kiện chính:</w:t>
            </w:r>
          </w:p>
          <w:p w:rsidR="00ED0EF2" w:rsidRPr="00C248D6" w:rsidRDefault="00ED0EF2" w:rsidP="00711424">
            <w:pPr>
              <w:pStyle w:val="TextOfTable"/>
              <w:numPr>
                <w:ilvl w:val="0"/>
                <w:numId w:val="31"/>
              </w:numPr>
            </w:pPr>
            <w:r w:rsidRPr="00C248D6">
              <w:t>Giảng viên vào trang danh sách khóa học đã tạo, hệ thống chuyển hướng giảng viên sang trang thông tin khóa học.</w:t>
            </w:r>
          </w:p>
          <w:p w:rsidR="00ED0EF2" w:rsidRPr="00C248D6" w:rsidRDefault="00ED0EF2" w:rsidP="00711424">
            <w:pPr>
              <w:pStyle w:val="TextOfTable"/>
              <w:numPr>
                <w:ilvl w:val="0"/>
                <w:numId w:val="31"/>
              </w:numPr>
            </w:pPr>
            <w:r w:rsidRPr="00C248D6">
              <w:t>Giảng viên ấn nút Danh sách buổi học bên menu trái, hệ thống chuyển hướng giảng viên sang trang danh sách buổi học.</w:t>
            </w:r>
          </w:p>
          <w:p w:rsidR="00D737A0" w:rsidRPr="00C248D6" w:rsidRDefault="00D737A0" w:rsidP="00711424">
            <w:pPr>
              <w:pStyle w:val="TextOfTable"/>
              <w:numPr>
                <w:ilvl w:val="0"/>
                <w:numId w:val="31"/>
              </w:numPr>
            </w:pPr>
            <w:r w:rsidRPr="00C248D6">
              <w:t xml:space="preserve">Giảng viên </w:t>
            </w:r>
            <w:r w:rsidR="003F0963" w:rsidRPr="00C248D6">
              <w:t>ấn vào buổi học cần xóa</w:t>
            </w:r>
            <w:r w:rsidR="00643CE7" w:rsidRPr="00C248D6">
              <w:t>, hệ thống chuyển sang trang thông tin buổi học.</w:t>
            </w:r>
          </w:p>
          <w:p w:rsidR="00ED0EF2" w:rsidRPr="00C248D6" w:rsidRDefault="00151181" w:rsidP="00711424">
            <w:pPr>
              <w:pStyle w:val="TextOfTable"/>
              <w:numPr>
                <w:ilvl w:val="0"/>
                <w:numId w:val="31"/>
              </w:numPr>
            </w:pPr>
            <w:r w:rsidRPr="00C248D6">
              <w:t>Giảng viê</w:t>
            </w:r>
            <w:r w:rsidR="00276368" w:rsidRPr="00C248D6">
              <w:t>n ấn vào nút xóa buổi học bên menu trái.</w:t>
            </w:r>
          </w:p>
          <w:p w:rsidR="00ED0EF2" w:rsidRPr="00C248D6" w:rsidRDefault="0004108A" w:rsidP="00711424">
            <w:pPr>
              <w:pStyle w:val="TextOfTable"/>
              <w:numPr>
                <w:ilvl w:val="0"/>
                <w:numId w:val="31"/>
              </w:numPr>
            </w:pPr>
            <w:r w:rsidRPr="00C248D6">
              <w:t>Xóa</w:t>
            </w:r>
            <w:r w:rsidR="00ED0EF2" w:rsidRPr="00C248D6">
              <w:t xml:space="preserve"> thành công: Hệ thống thông báo đã thêm buổi học mới thành công.</w:t>
            </w:r>
          </w:p>
        </w:tc>
      </w:tr>
      <w:tr w:rsidR="00ED0EF2" w:rsidRPr="00C248D6" w:rsidTr="00DE5624">
        <w:tc>
          <w:tcPr>
            <w:tcW w:w="7622" w:type="dxa"/>
            <w:gridSpan w:val="2"/>
          </w:tcPr>
          <w:p w:rsidR="00ED0EF2" w:rsidRPr="00C248D6" w:rsidRDefault="00ED0EF2" w:rsidP="007C6077">
            <w:pPr>
              <w:pStyle w:val="TextOfTable"/>
            </w:pPr>
            <w:r w:rsidRPr="00C248D6">
              <w:t>Luồng sự kiện phụ:</w:t>
            </w:r>
          </w:p>
          <w:p w:rsidR="00ED0EF2" w:rsidRPr="00C248D6" w:rsidRDefault="0014220A" w:rsidP="00711424">
            <w:pPr>
              <w:pStyle w:val="TextOfTable"/>
              <w:numPr>
                <w:ilvl w:val="0"/>
                <w:numId w:val="32"/>
              </w:numPr>
            </w:pPr>
            <w:r w:rsidRPr="00C248D6">
              <w:t>Xóa thất bại</w:t>
            </w:r>
            <w:r w:rsidR="00ED0EF2" w:rsidRPr="00C248D6">
              <w:t>: Hệ thống thông báo lỗi cho người dùng.</w:t>
            </w:r>
          </w:p>
        </w:tc>
      </w:tr>
    </w:tbl>
    <w:p w:rsidR="00AF08CC" w:rsidRDefault="00AF08CC" w:rsidP="00FE5CAD">
      <w:pPr>
        <w:spacing w:beforeLines="60" w:before="144" w:afterLines="60" w:after="144" w:line="338" w:lineRule="auto"/>
        <w:rPr>
          <w:szCs w:val="26"/>
        </w:rPr>
        <w:sectPr w:rsidR="00AF08CC" w:rsidSect="000F027B">
          <w:pgSz w:w="12240" w:h="15840" w:code="1"/>
          <w:pgMar w:top="1418" w:right="1134" w:bottom="1701" w:left="1701" w:header="0" w:footer="0" w:gutter="0"/>
          <w:cols w:space="720"/>
          <w:docGrid w:linePitch="360"/>
        </w:sectPr>
      </w:pPr>
    </w:p>
    <w:p w:rsidR="00ED0EF2" w:rsidRPr="00C248D6" w:rsidRDefault="000B03C4" w:rsidP="00CD5E67">
      <w:pPr>
        <w:pStyle w:val="Heading4"/>
      </w:pPr>
      <w:r w:rsidRPr="00C248D6">
        <w:lastRenderedPageBreak/>
        <w:t>Tạo quiz mới</w:t>
      </w:r>
    </w:p>
    <w:tbl>
      <w:tblPr>
        <w:tblStyle w:val="TableGrid"/>
        <w:tblW w:w="5000" w:type="pct"/>
        <w:tblLook w:val="04A0" w:firstRow="1" w:lastRow="0" w:firstColumn="1" w:lastColumn="0" w:noHBand="0" w:noVBand="1"/>
      </w:tblPr>
      <w:tblGrid>
        <w:gridCol w:w="4680"/>
        <w:gridCol w:w="4715"/>
      </w:tblGrid>
      <w:tr w:rsidR="000B03C4" w:rsidRPr="00C248D6" w:rsidTr="00DE5624">
        <w:tc>
          <w:tcPr>
            <w:tcW w:w="3797" w:type="dxa"/>
          </w:tcPr>
          <w:p w:rsidR="000B03C4" w:rsidRPr="00C248D6" w:rsidRDefault="000B03C4" w:rsidP="00CD5E67">
            <w:pPr>
              <w:pStyle w:val="TextOfTable"/>
            </w:pPr>
            <w:r w:rsidRPr="00C248D6">
              <w:t>Tên Use Case</w:t>
            </w:r>
          </w:p>
        </w:tc>
        <w:tc>
          <w:tcPr>
            <w:tcW w:w="3825" w:type="dxa"/>
          </w:tcPr>
          <w:p w:rsidR="000B03C4" w:rsidRPr="00C248D6" w:rsidRDefault="000B03C4" w:rsidP="00CD5E67">
            <w:pPr>
              <w:pStyle w:val="TextOfTable"/>
            </w:pPr>
            <w:r w:rsidRPr="00C248D6">
              <w:t>Tạo quiz mới</w:t>
            </w:r>
          </w:p>
        </w:tc>
      </w:tr>
      <w:tr w:rsidR="000B03C4" w:rsidRPr="00C248D6" w:rsidTr="00DE5624">
        <w:tc>
          <w:tcPr>
            <w:tcW w:w="3797" w:type="dxa"/>
          </w:tcPr>
          <w:p w:rsidR="000B03C4" w:rsidRPr="00C248D6" w:rsidRDefault="000B03C4" w:rsidP="00CD5E67">
            <w:pPr>
              <w:pStyle w:val="TextOfTable"/>
            </w:pPr>
            <w:r w:rsidRPr="00C248D6">
              <w:t>Tác nhân</w:t>
            </w:r>
          </w:p>
        </w:tc>
        <w:tc>
          <w:tcPr>
            <w:tcW w:w="3825" w:type="dxa"/>
          </w:tcPr>
          <w:p w:rsidR="000B03C4" w:rsidRPr="00C248D6" w:rsidRDefault="000B03C4" w:rsidP="00CD5E67">
            <w:pPr>
              <w:pStyle w:val="TextOfTable"/>
            </w:pPr>
            <w:r w:rsidRPr="00C248D6">
              <w:t>Giảng viên</w:t>
            </w:r>
          </w:p>
        </w:tc>
      </w:tr>
      <w:tr w:rsidR="000B03C4" w:rsidRPr="00C248D6" w:rsidTr="00DE5624">
        <w:tc>
          <w:tcPr>
            <w:tcW w:w="3797" w:type="dxa"/>
          </w:tcPr>
          <w:p w:rsidR="000B03C4" w:rsidRPr="00C248D6" w:rsidRDefault="000B03C4" w:rsidP="00CD5E67">
            <w:pPr>
              <w:pStyle w:val="TextOfTable"/>
            </w:pPr>
            <w:r w:rsidRPr="00C248D6">
              <w:t>Sự kiện kích hoạt</w:t>
            </w:r>
          </w:p>
        </w:tc>
        <w:tc>
          <w:tcPr>
            <w:tcW w:w="3825" w:type="dxa"/>
          </w:tcPr>
          <w:p w:rsidR="000B03C4" w:rsidRPr="00C248D6" w:rsidRDefault="000B03C4" w:rsidP="00CD5E67">
            <w:pPr>
              <w:pStyle w:val="TextOfTable"/>
            </w:pPr>
            <w:r w:rsidRPr="00C248D6">
              <w:t xml:space="preserve">Giảng viên ấn vào nút </w:t>
            </w:r>
            <w:r w:rsidR="009D0D0B" w:rsidRPr="00C248D6">
              <w:t>Thêm mới.</w:t>
            </w:r>
          </w:p>
        </w:tc>
      </w:tr>
      <w:tr w:rsidR="000B03C4" w:rsidRPr="00C248D6" w:rsidTr="00DE5624">
        <w:tc>
          <w:tcPr>
            <w:tcW w:w="7622" w:type="dxa"/>
            <w:gridSpan w:val="2"/>
          </w:tcPr>
          <w:p w:rsidR="000B03C4" w:rsidRPr="00C248D6" w:rsidRDefault="000B03C4" w:rsidP="00CD5E67">
            <w:pPr>
              <w:pStyle w:val="TextOfTable"/>
            </w:pPr>
            <w:r w:rsidRPr="00C248D6">
              <w:t>Luồng sự kiện chính:</w:t>
            </w:r>
          </w:p>
          <w:p w:rsidR="000B03C4" w:rsidRPr="00C248D6" w:rsidRDefault="000B03C4" w:rsidP="00711424">
            <w:pPr>
              <w:pStyle w:val="TextOfTable"/>
              <w:numPr>
                <w:ilvl w:val="0"/>
                <w:numId w:val="33"/>
              </w:numPr>
            </w:pPr>
            <w:r w:rsidRPr="00C248D6">
              <w:t>Giảng viên vào trang danh sách khóa học đã tạo, hệ thống chuyển hướng giảng viên sang trang thông tin khóa học.</w:t>
            </w:r>
          </w:p>
          <w:p w:rsidR="000B03C4" w:rsidRPr="00C248D6" w:rsidRDefault="000B03C4" w:rsidP="00711424">
            <w:pPr>
              <w:pStyle w:val="TextOfTable"/>
              <w:numPr>
                <w:ilvl w:val="0"/>
                <w:numId w:val="33"/>
              </w:numPr>
            </w:pPr>
            <w:r w:rsidRPr="00C248D6">
              <w:t>Giảng viên ấn nút Danh sách buổi học bên menu trái, hệ thống chuyển hướng giảng viên sang trang danh sách buổi học.</w:t>
            </w:r>
          </w:p>
          <w:p w:rsidR="000B03C4" w:rsidRPr="00C248D6" w:rsidRDefault="000B03C4" w:rsidP="00711424">
            <w:pPr>
              <w:pStyle w:val="TextOfTable"/>
              <w:numPr>
                <w:ilvl w:val="0"/>
                <w:numId w:val="33"/>
              </w:numPr>
            </w:pPr>
            <w:r w:rsidRPr="00C248D6">
              <w:t>Giảng viên ấn vào buổi học cầ</w:t>
            </w:r>
            <w:r w:rsidR="00AB16EC" w:rsidRPr="00C248D6">
              <w:t>n thêm quiz</w:t>
            </w:r>
            <w:r w:rsidRPr="00C248D6">
              <w:t>, hệ thống chuyển sang trang thông tin buổi học.</w:t>
            </w:r>
          </w:p>
          <w:p w:rsidR="000B03C4" w:rsidRPr="00C248D6" w:rsidRDefault="000B03C4" w:rsidP="00711424">
            <w:pPr>
              <w:pStyle w:val="TextOfTable"/>
              <w:numPr>
                <w:ilvl w:val="0"/>
                <w:numId w:val="33"/>
              </w:numPr>
            </w:pPr>
            <w:r w:rsidRPr="00C248D6">
              <w:t xml:space="preserve">Giảng viên ấn vào nút </w:t>
            </w:r>
            <w:r w:rsidR="0052011C" w:rsidRPr="00C248D6">
              <w:t>thêm quiz</w:t>
            </w:r>
            <w:r w:rsidR="00173A00" w:rsidRPr="00C248D6">
              <w:t xml:space="preserve"> bên</w:t>
            </w:r>
            <w:r w:rsidR="0047401D" w:rsidRPr="00C248D6">
              <w:t xml:space="preserve"> menu trái, hệ thống chuyển hướng sang trang tạo quiz.</w:t>
            </w:r>
          </w:p>
          <w:p w:rsidR="000B03C4" w:rsidRPr="00C248D6" w:rsidRDefault="00DB337B" w:rsidP="00711424">
            <w:pPr>
              <w:pStyle w:val="TextOfTable"/>
              <w:numPr>
                <w:ilvl w:val="0"/>
                <w:numId w:val="33"/>
              </w:numPr>
            </w:pPr>
            <w:r w:rsidRPr="00C248D6">
              <w:t>Giảng viên nhập thông tin quiz.</w:t>
            </w:r>
          </w:p>
          <w:p w:rsidR="00DB337B" w:rsidRPr="00C248D6" w:rsidRDefault="00DB337B" w:rsidP="00711424">
            <w:pPr>
              <w:pStyle w:val="TextOfTable"/>
              <w:numPr>
                <w:ilvl w:val="0"/>
                <w:numId w:val="33"/>
              </w:numPr>
            </w:pPr>
            <w:r w:rsidRPr="00C248D6">
              <w:t>Giảng viên ấn nút Thêm mới.</w:t>
            </w:r>
          </w:p>
          <w:p w:rsidR="0081477E" w:rsidRPr="00C248D6" w:rsidRDefault="000057F6" w:rsidP="00711424">
            <w:pPr>
              <w:pStyle w:val="TextOfTable"/>
              <w:numPr>
                <w:ilvl w:val="0"/>
                <w:numId w:val="33"/>
              </w:numPr>
            </w:pPr>
            <w:r w:rsidRPr="00C248D6">
              <w:t>Thêm mới thành công: Hệ thống báo thêm quiz mới thành công.</w:t>
            </w:r>
          </w:p>
        </w:tc>
      </w:tr>
      <w:tr w:rsidR="000B03C4" w:rsidRPr="00C248D6" w:rsidTr="00DE5624">
        <w:tc>
          <w:tcPr>
            <w:tcW w:w="7622" w:type="dxa"/>
            <w:gridSpan w:val="2"/>
          </w:tcPr>
          <w:p w:rsidR="000B03C4" w:rsidRPr="00C248D6" w:rsidRDefault="000B03C4" w:rsidP="00CD5E67">
            <w:pPr>
              <w:pStyle w:val="TextOfTable"/>
            </w:pPr>
            <w:r w:rsidRPr="00C248D6">
              <w:t>Luồng sự kiện phụ:</w:t>
            </w:r>
          </w:p>
          <w:p w:rsidR="000B03C4" w:rsidRPr="00C248D6" w:rsidRDefault="002C7889" w:rsidP="00711424">
            <w:pPr>
              <w:pStyle w:val="TextOfTable"/>
              <w:numPr>
                <w:ilvl w:val="0"/>
                <w:numId w:val="34"/>
              </w:numPr>
            </w:pPr>
            <w:r w:rsidRPr="00C248D6">
              <w:t>Thêm mới</w:t>
            </w:r>
            <w:r w:rsidR="000B03C4" w:rsidRPr="00C248D6">
              <w:t xml:space="preserve"> thất bại: Hệ thống thông báo lỗi cho người dùng.</w:t>
            </w:r>
          </w:p>
        </w:tc>
      </w:tr>
    </w:tbl>
    <w:p w:rsidR="000B03C4" w:rsidRPr="00C248D6" w:rsidRDefault="000B03C4" w:rsidP="00FE5CAD">
      <w:pPr>
        <w:spacing w:beforeLines="60" w:before="144" w:afterLines="60" w:after="144" w:line="338" w:lineRule="auto"/>
        <w:rPr>
          <w:szCs w:val="26"/>
        </w:rPr>
      </w:pPr>
    </w:p>
    <w:p w:rsidR="007D21B1" w:rsidRPr="00C248D6" w:rsidRDefault="00EE53DF" w:rsidP="00C05A9B">
      <w:pPr>
        <w:pStyle w:val="Heading4"/>
      </w:pPr>
      <w:r w:rsidRPr="00C248D6">
        <w:t>Gửi nhận tin nhắn chat realtime</w:t>
      </w:r>
    </w:p>
    <w:tbl>
      <w:tblPr>
        <w:tblStyle w:val="TableGrid"/>
        <w:tblW w:w="5000" w:type="pct"/>
        <w:tblLook w:val="04A0" w:firstRow="1" w:lastRow="0" w:firstColumn="1" w:lastColumn="0" w:noHBand="0" w:noVBand="1"/>
      </w:tblPr>
      <w:tblGrid>
        <w:gridCol w:w="4680"/>
        <w:gridCol w:w="4715"/>
      </w:tblGrid>
      <w:tr w:rsidR="0050796A" w:rsidRPr="00C248D6" w:rsidTr="00DE5624">
        <w:tc>
          <w:tcPr>
            <w:tcW w:w="3797" w:type="dxa"/>
          </w:tcPr>
          <w:p w:rsidR="0050796A" w:rsidRPr="00C248D6" w:rsidRDefault="0050796A" w:rsidP="00C05A9B">
            <w:pPr>
              <w:pStyle w:val="TextOfTable"/>
            </w:pPr>
            <w:r w:rsidRPr="00C248D6">
              <w:t>Tên Use Case</w:t>
            </w:r>
          </w:p>
        </w:tc>
        <w:tc>
          <w:tcPr>
            <w:tcW w:w="3825" w:type="dxa"/>
          </w:tcPr>
          <w:p w:rsidR="0050796A" w:rsidRPr="00C248D6" w:rsidRDefault="0050796A" w:rsidP="00C05A9B">
            <w:pPr>
              <w:pStyle w:val="TextOfTable"/>
            </w:pPr>
            <w:r w:rsidRPr="00C248D6">
              <w:t>Gửi nhận tin nhắn</w:t>
            </w:r>
          </w:p>
        </w:tc>
      </w:tr>
      <w:tr w:rsidR="0050796A" w:rsidRPr="00C248D6" w:rsidTr="00DE5624">
        <w:tc>
          <w:tcPr>
            <w:tcW w:w="3797" w:type="dxa"/>
          </w:tcPr>
          <w:p w:rsidR="0050796A" w:rsidRPr="00C248D6" w:rsidRDefault="0050796A" w:rsidP="00C05A9B">
            <w:pPr>
              <w:pStyle w:val="TextOfTable"/>
            </w:pPr>
            <w:r w:rsidRPr="00C248D6">
              <w:t>Tác nhân</w:t>
            </w:r>
          </w:p>
        </w:tc>
        <w:tc>
          <w:tcPr>
            <w:tcW w:w="3825" w:type="dxa"/>
          </w:tcPr>
          <w:p w:rsidR="0050796A" w:rsidRPr="00C248D6" w:rsidRDefault="0050796A" w:rsidP="00C05A9B">
            <w:pPr>
              <w:pStyle w:val="TextOfTable"/>
            </w:pPr>
            <w:r w:rsidRPr="00C248D6">
              <w:t>Giảng viên, sinh viên</w:t>
            </w:r>
          </w:p>
        </w:tc>
      </w:tr>
      <w:tr w:rsidR="0050796A" w:rsidRPr="00C248D6" w:rsidTr="00DE5624">
        <w:tc>
          <w:tcPr>
            <w:tcW w:w="3797" w:type="dxa"/>
          </w:tcPr>
          <w:p w:rsidR="0050796A" w:rsidRPr="00C248D6" w:rsidRDefault="0050796A" w:rsidP="00C05A9B">
            <w:pPr>
              <w:pStyle w:val="TextOfTable"/>
            </w:pPr>
            <w:r w:rsidRPr="00C248D6">
              <w:t>Sự kiện kích hoạt</w:t>
            </w:r>
          </w:p>
        </w:tc>
        <w:tc>
          <w:tcPr>
            <w:tcW w:w="3825" w:type="dxa"/>
          </w:tcPr>
          <w:p w:rsidR="0050796A" w:rsidRPr="00C248D6" w:rsidRDefault="0050796A" w:rsidP="00C05A9B">
            <w:pPr>
              <w:pStyle w:val="TextOfTable"/>
            </w:pPr>
            <w:r w:rsidRPr="00C248D6">
              <w:t xml:space="preserve">Giảng viên, sinh viên ấn vào nút </w:t>
            </w:r>
            <w:r w:rsidR="004D3547" w:rsidRPr="00C248D6">
              <w:t>Send trong khung chat</w:t>
            </w:r>
            <w:r w:rsidRPr="00C248D6">
              <w:t>.</w:t>
            </w:r>
          </w:p>
        </w:tc>
      </w:tr>
      <w:tr w:rsidR="0050796A" w:rsidRPr="00C248D6" w:rsidTr="00DE5624">
        <w:tc>
          <w:tcPr>
            <w:tcW w:w="7622" w:type="dxa"/>
            <w:gridSpan w:val="2"/>
          </w:tcPr>
          <w:p w:rsidR="0050796A" w:rsidRPr="00C248D6" w:rsidRDefault="0050796A" w:rsidP="00C05A9B">
            <w:pPr>
              <w:pStyle w:val="TextOfTable"/>
            </w:pPr>
            <w:r w:rsidRPr="00C248D6">
              <w:t>Luồng sự kiện chính:</w:t>
            </w:r>
          </w:p>
          <w:p w:rsidR="0050796A" w:rsidRPr="00C248D6" w:rsidRDefault="005775DF" w:rsidP="00711424">
            <w:pPr>
              <w:pStyle w:val="TextOfTable"/>
              <w:numPr>
                <w:ilvl w:val="0"/>
                <w:numId w:val="35"/>
              </w:numPr>
            </w:pPr>
            <w:r w:rsidRPr="00C248D6">
              <w:t>Giảng viên, sinh viên vào lớp học.</w:t>
            </w:r>
          </w:p>
          <w:p w:rsidR="005775DF" w:rsidRPr="00C248D6" w:rsidRDefault="005775DF" w:rsidP="00711424">
            <w:pPr>
              <w:pStyle w:val="TextOfTable"/>
              <w:numPr>
                <w:ilvl w:val="0"/>
                <w:numId w:val="35"/>
              </w:numPr>
            </w:pPr>
            <w:r w:rsidRPr="00C248D6">
              <w:t>Giảng viên, sinh viên nhập tin nhắn vào ô chat</w:t>
            </w:r>
          </w:p>
          <w:p w:rsidR="005775DF" w:rsidRPr="00C248D6" w:rsidRDefault="005775DF" w:rsidP="00711424">
            <w:pPr>
              <w:pStyle w:val="TextOfTable"/>
              <w:numPr>
                <w:ilvl w:val="0"/>
                <w:numId w:val="35"/>
              </w:numPr>
            </w:pPr>
            <w:r w:rsidRPr="00C248D6">
              <w:t>Giảng viên, sinh viên ấn nút send.</w:t>
            </w:r>
          </w:p>
          <w:p w:rsidR="005775DF" w:rsidRPr="00C248D6" w:rsidRDefault="005775DF" w:rsidP="00711424">
            <w:pPr>
              <w:pStyle w:val="TextOfTable"/>
              <w:numPr>
                <w:ilvl w:val="0"/>
                <w:numId w:val="35"/>
              </w:numPr>
            </w:pPr>
            <w:r w:rsidRPr="00C248D6">
              <w:t>Hiển thị tin nhắn trong khung chat.</w:t>
            </w:r>
          </w:p>
        </w:tc>
      </w:tr>
    </w:tbl>
    <w:p w:rsidR="00E40534" w:rsidRPr="00C248D6" w:rsidRDefault="00E40534" w:rsidP="00FE5CAD">
      <w:pPr>
        <w:spacing w:beforeLines="60" w:before="144" w:afterLines="60" w:after="144" w:line="338" w:lineRule="auto"/>
        <w:rPr>
          <w:szCs w:val="26"/>
        </w:rPr>
      </w:pPr>
    </w:p>
    <w:p w:rsidR="00EE53DF" w:rsidRPr="00C248D6" w:rsidRDefault="00E40534" w:rsidP="00906C77">
      <w:pPr>
        <w:pStyle w:val="Heading4"/>
      </w:pPr>
      <w:r w:rsidRPr="00C248D6">
        <w:lastRenderedPageBreak/>
        <w:t>Trình chiếu slide</w:t>
      </w:r>
    </w:p>
    <w:tbl>
      <w:tblPr>
        <w:tblStyle w:val="TableGrid"/>
        <w:tblW w:w="5000" w:type="pct"/>
        <w:tblLook w:val="04A0" w:firstRow="1" w:lastRow="0" w:firstColumn="1" w:lastColumn="0" w:noHBand="0" w:noVBand="1"/>
      </w:tblPr>
      <w:tblGrid>
        <w:gridCol w:w="4680"/>
        <w:gridCol w:w="4715"/>
      </w:tblGrid>
      <w:tr w:rsidR="00E40534" w:rsidRPr="00C248D6" w:rsidTr="00DE5624">
        <w:tc>
          <w:tcPr>
            <w:tcW w:w="3797" w:type="dxa"/>
          </w:tcPr>
          <w:p w:rsidR="00E40534" w:rsidRPr="00C248D6" w:rsidRDefault="00E40534" w:rsidP="00906C77">
            <w:pPr>
              <w:pStyle w:val="TextOfTable"/>
            </w:pPr>
            <w:r w:rsidRPr="00C248D6">
              <w:t>Tên Use Case</w:t>
            </w:r>
          </w:p>
        </w:tc>
        <w:tc>
          <w:tcPr>
            <w:tcW w:w="3825" w:type="dxa"/>
          </w:tcPr>
          <w:p w:rsidR="00E40534" w:rsidRPr="00C248D6" w:rsidRDefault="00E40534" w:rsidP="00906C77">
            <w:pPr>
              <w:pStyle w:val="TextOfTable"/>
            </w:pPr>
            <w:r w:rsidRPr="00C248D6">
              <w:t>Trình chiếu slide</w:t>
            </w:r>
          </w:p>
        </w:tc>
      </w:tr>
      <w:tr w:rsidR="00E40534" w:rsidRPr="00C248D6" w:rsidTr="00DE5624">
        <w:tc>
          <w:tcPr>
            <w:tcW w:w="3797" w:type="dxa"/>
          </w:tcPr>
          <w:p w:rsidR="00E40534" w:rsidRPr="00C248D6" w:rsidRDefault="00E40534" w:rsidP="00906C77">
            <w:pPr>
              <w:pStyle w:val="TextOfTable"/>
            </w:pPr>
            <w:r w:rsidRPr="00C248D6">
              <w:t>Tác nhân</w:t>
            </w:r>
          </w:p>
        </w:tc>
        <w:tc>
          <w:tcPr>
            <w:tcW w:w="3825" w:type="dxa"/>
          </w:tcPr>
          <w:p w:rsidR="00E40534" w:rsidRPr="00C248D6" w:rsidRDefault="00E40534" w:rsidP="00906C77">
            <w:pPr>
              <w:pStyle w:val="TextOfTable"/>
            </w:pPr>
            <w:r w:rsidRPr="00C248D6">
              <w:t>Giảng viên</w:t>
            </w:r>
          </w:p>
        </w:tc>
      </w:tr>
      <w:tr w:rsidR="00E40534" w:rsidRPr="00C248D6" w:rsidTr="00DE5624">
        <w:tc>
          <w:tcPr>
            <w:tcW w:w="3797" w:type="dxa"/>
          </w:tcPr>
          <w:p w:rsidR="00E40534" w:rsidRPr="00C248D6" w:rsidRDefault="00E40534" w:rsidP="00906C77">
            <w:pPr>
              <w:pStyle w:val="TextOfTable"/>
            </w:pPr>
            <w:r w:rsidRPr="00C248D6">
              <w:t>Sự kiện kích hoạt</w:t>
            </w:r>
          </w:p>
        </w:tc>
        <w:tc>
          <w:tcPr>
            <w:tcW w:w="3825" w:type="dxa"/>
          </w:tcPr>
          <w:p w:rsidR="00E40534" w:rsidRPr="00C248D6" w:rsidRDefault="00E40534" w:rsidP="00906C77">
            <w:pPr>
              <w:pStyle w:val="TextOfTable"/>
            </w:pPr>
            <w:r w:rsidRPr="00C248D6">
              <w:t>Giảng viên</w:t>
            </w:r>
            <w:r w:rsidR="00747F64" w:rsidRPr="00C248D6">
              <w:t xml:space="preserve"> ấn vào nút Submit</w:t>
            </w:r>
          </w:p>
        </w:tc>
      </w:tr>
      <w:tr w:rsidR="00E40534" w:rsidRPr="00C248D6" w:rsidTr="00DE5624">
        <w:tc>
          <w:tcPr>
            <w:tcW w:w="7622" w:type="dxa"/>
            <w:gridSpan w:val="2"/>
          </w:tcPr>
          <w:p w:rsidR="00E40534" w:rsidRPr="00C248D6" w:rsidRDefault="00E40534" w:rsidP="00906C77">
            <w:pPr>
              <w:pStyle w:val="TextOfTable"/>
            </w:pPr>
            <w:r w:rsidRPr="00C248D6">
              <w:t>Luồng sự kiện chính:</w:t>
            </w:r>
          </w:p>
          <w:p w:rsidR="00E40534" w:rsidRPr="00C248D6" w:rsidRDefault="00E40534" w:rsidP="00711424">
            <w:pPr>
              <w:pStyle w:val="TextOfTable"/>
              <w:numPr>
                <w:ilvl w:val="0"/>
                <w:numId w:val="36"/>
              </w:numPr>
            </w:pPr>
            <w:r w:rsidRPr="00C248D6">
              <w:t>Giảng viên vào lớp học.</w:t>
            </w:r>
          </w:p>
          <w:p w:rsidR="00B1410D" w:rsidRPr="00C248D6" w:rsidRDefault="00E40534" w:rsidP="00711424">
            <w:pPr>
              <w:pStyle w:val="TextOfTable"/>
              <w:numPr>
                <w:ilvl w:val="0"/>
                <w:numId w:val="36"/>
              </w:numPr>
            </w:pPr>
            <w:r w:rsidRPr="00C248D6">
              <w:t>Giả</w:t>
            </w:r>
            <w:r w:rsidR="00B1410D" w:rsidRPr="00C248D6">
              <w:t>ng viên ấn vào menu thêm slide, khung thêm slide hiện lên.</w:t>
            </w:r>
          </w:p>
          <w:p w:rsidR="00981450" w:rsidRPr="00C248D6" w:rsidRDefault="00981450" w:rsidP="00711424">
            <w:pPr>
              <w:pStyle w:val="TextOfTable"/>
              <w:numPr>
                <w:ilvl w:val="0"/>
                <w:numId w:val="36"/>
              </w:numPr>
            </w:pPr>
            <w:r w:rsidRPr="00C248D6">
              <w:t>Giảng viên chọn file slide</w:t>
            </w:r>
            <w:r w:rsidR="00E234DB" w:rsidRPr="00C248D6">
              <w:t>.</w:t>
            </w:r>
          </w:p>
          <w:p w:rsidR="00E40534" w:rsidRPr="00C248D6" w:rsidRDefault="00E40534" w:rsidP="00711424">
            <w:pPr>
              <w:pStyle w:val="TextOfTable"/>
              <w:numPr>
                <w:ilvl w:val="0"/>
                <w:numId w:val="36"/>
              </w:numPr>
            </w:pPr>
            <w:r w:rsidRPr="00C248D6">
              <w:t>Giả</w:t>
            </w:r>
            <w:r w:rsidR="009725A4" w:rsidRPr="00C248D6">
              <w:t xml:space="preserve">ng viên </w:t>
            </w:r>
            <w:r w:rsidRPr="00C248D6">
              <w:t>ấ</w:t>
            </w:r>
            <w:r w:rsidR="009725A4" w:rsidRPr="00C248D6">
              <w:t>n nút Submit.</w:t>
            </w:r>
          </w:p>
          <w:p w:rsidR="00E40534" w:rsidRPr="00C248D6" w:rsidRDefault="008B2E30" w:rsidP="00711424">
            <w:pPr>
              <w:pStyle w:val="TextOfTable"/>
              <w:numPr>
                <w:ilvl w:val="0"/>
                <w:numId w:val="36"/>
              </w:numPr>
            </w:pPr>
            <w:r w:rsidRPr="00C248D6">
              <w:t>Slide hiển thị trong khung làm việc của Giảng viên và sinh viên.</w:t>
            </w:r>
          </w:p>
          <w:p w:rsidR="003D47BF" w:rsidRPr="00C248D6" w:rsidRDefault="003D47BF" w:rsidP="00711424">
            <w:pPr>
              <w:pStyle w:val="TextOfTable"/>
              <w:numPr>
                <w:ilvl w:val="0"/>
                <w:numId w:val="36"/>
              </w:numPr>
            </w:pPr>
            <w:r w:rsidRPr="00C248D6">
              <w:t>Giảng viên điều khiển slide, slide của sinh viên cũng thay đổi theo.</w:t>
            </w:r>
          </w:p>
        </w:tc>
      </w:tr>
    </w:tbl>
    <w:p w:rsidR="00EA4D1C" w:rsidRPr="00C248D6" w:rsidRDefault="00EA4D1C" w:rsidP="00FE5CAD">
      <w:pPr>
        <w:spacing w:beforeLines="60" w:before="144" w:afterLines="60" w:after="144" w:line="338" w:lineRule="auto"/>
        <w:rPr>
          <w:szCs w:val="26"/>
        </w:rPr>
      </w:pPr>
    </w:p>
    <w:p w:rsidR="00E40534" w:rsidRPr="00C248D6" w:rsidRDefault="00465079" w:rsidP="00291F36">
      <w:pPr>
        <w:pStyle w:val="Heading4"/>
      </w:pPr>
      <w:r w:rsidRPr="00C248D6">
        <w:t>Truyền thông video, audio</w:t>
      </w:r>
    </w:p>
    <w:tbl>
      <w:tblPr>
        <w:tblStyle w:val="TableGrid"/>
        <w:tblW w:w="5000" w:type="pct"/>
        <w:tblLook w:val="04A0" w:firstRow="1" w:lastRow="0" w:firstColumn="1" w:lastColumn="0" w:noHBand="0" w:noVBand="1"/>
      </w:tblPr>
      <w:tblGrid>
        <w:gridCol w:w="4680"/>
        <w:gridCol w:w="4715"/>
      </w:tblGrid>
      <w:tr w:rsidR="005B6172" w:rsidRPr="00C248D6" w:rsidTr="00DE5624">
        <w:tc>
          <w:tcPr>
            <w:tcW w:w="3797" w:type="dxa"/>
          </w:tcPr>
          <w:p w:rsidR="005B6172" w:rsidRPr="00C248D6" w:rsidRDefault="005B6172" w:rsidP="00291F36">
            <w:pPr>
              <w:pStyle w:val="TextOfTable"/>
            </w:pPr>
            <w:r w:rsidRPr="00C248D6">
              <w:t>Tên Use Case</w:t>
            </w:r>
          </w:p>
        </w:tc>
        <w:tc>
          <w:tcPr>
            <w:tcW w:w="3825" w:type="dxa"/>
          </w:tcPr>
          <w:p w:rsidR="005B6172" w:rsidRPr="00C248D6" w:rsidRDefault="005B6172" w:rsidP="00291F36">
            <w:pPr>
              <w:pStyle w:val="TextOfTable"/>
            </w:pPr>
            <w:r w:rsidRPr="00C248D6">
              <w:t>Truyền thông video, audio</w:t>
            </w:r>
          </w:p>
        </w:tc>
      </w:tr>
      <w:tr w:rsidR="005B6172" w:rsidRPr="00C248D6" w:rsidTr="00DE5624">
        <w:tc>
          <w:tcPr>
            <w:tcW w:w="3797" w:type="dxa"/>
          </w:tcPr>
          <w:p w:rsidR="005B6172" w:rsidRPr="00C248D6" w:rsidRDefault="005B6172" w:rsidP="00291F36">
            <w:pPr>
              <w:pStyle w:val="TextOfTable"/>
            </w:pPr>
            <w:r w:rsidRPr="00C248D6">
              <w:t>Tác nhân</w:t>
            </w:r>
          </w:p>
        </w:tc>
        <w:tc>
          <w:tcPr>
            <w:tcW w:w="3825" w:type="dxa"/>
          </w:tcPr>
          <w:p w:rsidR="005B6172" w:rsidRPr="00C248D6" w:rsidRDefault="005B6172" w:rsidP="00291F36">
            <w:pPr>
              <w:pStyle w:val="TextOfTable"/>
            </w:pPr>
            <w:r w:rsidRPr="00C248D6">
              <w:t>Giảng viên, sinh viên</w:t>
            </w:r>
          </w:p>
        </w:tc>
      </w:tr>
      <w:tr w:rsidR="005B6172" w:rsidRPr="00C248D6" w:rsidTr="00DE5624">
        <w:tc>
          <w:tcPr>
            <w:tcW w:w="3797" w:type="dxa"/>
          </w:tcPr>
          <w:p w:rsidR="005B6172" w:rsidRPr="00C248D6" w:rsidRDefault="005B6172" w:rsidP="00291F36">
            <w:pPr>
              <w:pStyle w:val="TextOfTable"/>
            </w:pPr>
            <w:r w:rsidRPr="00C248D6">
              <w:t>Sự kiện kích hoạt</w:t>
            </w:r>
          </w:p>
        </w:tc>
        <w:tc>
          <w:tcPr>
            <w:tcW w:w="3825" w:type="dxa"/>
          </w:tcPr>
          <w:p w:rsidR="005B6172" w:rsidRPr="00C248D6" w:rsidRDefault="005B6172" w:rsidP="00291F36">
            <w:pPr>
              <w:pStyle w:val="TextOfTable"/>
            </w:pPr>
            <w:r w:rsidRPr="00C248D6">
              <w:t xml:space="preserve">Giảng viên, sinh viên </w:t>
            </w:r>
            <w:r w:rsidR="00F94578" w:rsidRPr="00C248D6">
              <w:t>vào lớp học</w:t>
            </w:r>
          </w:p>
        </w:tc>
      </w:tr>
      <w:tr w:rsidR="005B6172" w:rsidRPr="00C248D6" w:rsidTr="00DE5624">
        <w:tc>
          <w:tcPr>
            <w:tcW w:w="7622" w:type="dxa"/>
            <w:gridSpan w:val="2"/>
          </w:tcPr>
          <w:p w:rsidR="005B6172" w:rsidRPr="00C248D6" w:rsidRDefault="005B6172" w:rsidP="00291F36">
            <w:pPr>
              <w:pStyle w:val="TextOfTable"/>
            </w:pPr>
            <w:r w:rsidRPr="00C248D6">
              <w:t>Luồng sự kiện chính:</w:t>
            </w:r>
          </w:p>
          <w:p w:rsidR="005B6172" w:rsidRPr="00C248D6" w:rsidRDefault="005B6172" w:rsidP="00711424">
            <w:pPr>
              <w:pStyle w:val="TextOfTable"/>
              <w:numPr>
                <w:ilvl w:val="0"/>
                <w:numId w:val="37"/>
              </w:numPr>
            </w:pPr>
            <w:r w:rsidRPr="00C248D6">
              <w:t>Giảng viên, sinh viên vào lớp học.</w:t>
            </w:r>
          </w:p>
          <w:p w:rsidR="005B6172" w:rsidRPr="00C248D6" w:rsidRDefault="00270015" w:rsidP="00711424">
            <w:pPr>
              <w:pStyle w:val="TextOfTable"/>
              <w:numPr>
                <w:ilvl w:val="0"/>
                <w:numId w:val="37"/>
              </w:numPr>
            </w:pPr>
            <w:r w:rsidRPr="00C248D6">
              <w:t>Hệ thống khởi tạo session và token cho từng người dùng.</w:t>
            </w:r>
          </w:p>
          <w:p w:rsidR="00270015" w:rsidRPr="00C248D6" w:rsidRDefault="00270015" w:rsidP="00711424">
            <w:pPr>
              <w:pStyle w:val="TextOfTable"/>
              <w:numPr>
                <w:ilvl w:val="0"/>
                <w:numId w:val="37"/>
              </w:numPr>
            </w:pPr>
            <w:r w:rsidRPr="00C248D6">
              <w:t>Video được render lên màn hình.</w:t>
            </w:r>
          </w:p>
        </w:tc>
      </w:tr>
    </w:tbl>
    <w:p w:rsidR="00B14787" w:rsidRDefault="00B14787" w:rsidP="00FE5CAD">
      <w:pPr>
        <w:spacing w:beforeLines="60" w:before="144" w:afterLines="60" w:after="144" w:line="338" w:lineRule="auto"/>
        <w:rPr>
          <w:szCs w:val="26"/>
        </w:rPr>
        <w:sectPr w:rsidR="00B14787" w:rsidSect="000F027B">
          <w:pgSz w:w="12240" w:h="15840" w:code="1"/>
          <w:pgMar w:top="1418" w:right="1134" w:bottom="1701" w:left="1701" w:header="0" w:footer="0" w:gutter="0"/>
          <w:cols w:space="720"/>
          <w:docGrid w:linePitch="360"/>
        </w:sectPr>
      </w:pPr>
    </w:p>
    <w:p w:rsidR="005B6172" w:rsidRPr="00C248D6" w:rsidRDefault="008F6C3F" w:rsidP="00291F36">
      <w:pPr>
        <w:pStyle w:val="Heading4"/>
      </w:pPr>
      <w:r w:rsidRPr="00C248D6">
        <w:lastRenderedPageBreak/>
        <w:t>Kiểm tra</w:t>
      </w:r>
    </w:p>
    <w:tbl>
      <w:tblPr>
        <w:tblStyle w:val="TableGrid"/>
        <w:tblW w:w="5000" w:type="pct"/>
        <w:tblLook w:val="04A0" w:firstRow="1" w:lastRow="0" w:firstColumn="1" w:lastColumn="0" w:noHBand="0" w:noVBand="1"/>
      </w:tblPr>
      <w:tblGrid>
        <w:gridCol w:w="4680"/>
        <w:gridCol w:w="4715"/>
      </w:tblGrid>
      <w:tr w:rsidR="008F6C3F" w:rsidRPr="00C248D6" w:rsidTr="00DE5624">
        <w:tc>
          <w:tcPr>
            <w:tcW w:w="3797" w:type="dxa"/>
          </w:tcPr>
          <w:p w:rsidR="008F6C3F" w:rsidRPr="00C248D6" w:rsidRDefault="008F6C3F" w:rsidP="00291F36">
            <w:pPr>
              <w:pStyle w:val="TextOfTable"/>
            </w:pPr>
            <w:r w:rsidRPr="00C248D6">
              <w:t>Tên Use Case</w:t>
            </w:r>
          </w:p>
        </w:tc>
        <w:tc>
          <w:tcPr>
            <w:tcW w:w="3825" w:type="dxa"/>
          </w:tcPr>
          <w:p w:rsidR="008F6C3F" w:rsidRPr="00C248D6" w:rsidRDefault="008F6C3F" w:rsidP="00291F36">
            <w:pPr>
              <w:pStyle w:val="TextOfTable"/>
            </w:pPr>
            <w:r w:rsidRPr="00C248D6">
              <w:t>Kiểm tra</w:t>
            </w:r>
          </w:p>
        </w:tc>
      </w:tr>
      <w:tr w:rsidR="008F6C3F" w:rsidRPr="00C248D6" w:rsidTr="00DE5624">
        <w:tc>
          <w:tcPr>
            <w:tcW w:w="3797" w:type="dxa"/>
          </w:tcPr>
          <w:p w:rsidR="008F6C3F" w:rsidRPr="00C248D6" w:rsidRDefault="008F6C3F" w:rsidP="00291F36">
            <w:pPr>
              <w:pStyle w:val="TextOfTable"/>
            </w:pPr>
            <w:r w:rsidRPr="00C248D6">
              <w:t>Tác nhân</w:t>
            </w:r>
          </w:p>
        </w:tc>
        <w:tc>
          <w:tcPr>
            <w:tcW w:w="3825" w:type="dxa"/>
          </w:tcPr>
          <w:p w:rsidR="008F6C3F" w:rsidRPr="00C248D6" w:rsidRDefault="008F6C3F" w:rsidP="00291F36">
            <w:pPr>
              <w:pStyle w:val="TextOfTable"/>
            </w:pPr>
            <w:r w:rsidRPr="00C248D6">
              <w:t>Giảng viên</w:t>
            </w:r>
          </w:p>
        </w:tc>
      </w:tr>
      <w:tr w:rsidR="008F6C3F" w:rsidRPr="00C248D6" w:rsidTr="00DE5624">
        <w:tc>
          <w:tcPr>
            <w:tcW w:w="3797" w:type="dxa"/>
          </w:tcPr>
          <w:p w:rsidR="008F6C3F" w:rsidRPr="00C248D6" w:rsidRDefault="008F6C3F" w:rsidP="00291F36">
            <w:pPr>
              <w:pStyle w:val="TextOfTable"/>
            </w:pPr>
            <w:r w:rsidRPr="00C248D6">
              <w:t>Sự kiện kích hoạt</w:t>
            </w:r>
          </w:p>
        </w:tc>
        <w:tc>
          <w:tcPr>
            <w:tcW w:w="3825" w:type="dxa"/>
          </w:tcPr>
          <w:p w:rsidR="008F6C3F" w:rsidRPr="00C248D6" w:rsidRDefault="008F6C3F" w:rsidP="00291F36">
            <w:pPr>
              <w:pStyle w:val="TextOfTable"/>
            </w:pPr>
            <w:r w:rsidRPr="00C248D6">
              <w:t>Giảng viên</w:t>
            </w:r>
            <w:r w:rsidR="00031A8C" w:rsidRPr="00C248D6">
              <w:t xml:space="preserve"> ấn Submit</w:t>
            </w:r>
          </w:p>
        </w:tc>
      </w:tr>
      <w:tr w:rsidR="008F6C3F" w:rsidRPr="00C248D6" w:rsidTr="00DE5624">
        <w:tc>
          <w:tcPr>
            <w:tcW w:w="7622" w:type="dxa"/>
            <w:gridSpan w:val="2"/>
          </w:tcPr>
          <w:p w:rsidR="008F6C3F" w:rsidRPr="00C248D6" w:rsidRDefault="008F6C3F" w:rsidP="00291F36">
            <w:pPr>
              <w:pStyle w:val="TextOfTable"/>
            </w:pPr>
            <w:r w:rsidRPr="00C248D6">
              <w:t>Luồng sự kiện chính:</w:t>
            </w:r>
          </w:p>
          <w:p w:rsidR="008F6C3F" w:rsidRPr="00C248D6" w:rsidRDefault="008F6C3F" w:rsidP="00711424">
            <w:pPr>
              <w:pStyle w:val="TextOfTable"/>
              <w:numPr>
                <w:ilvl w:val="0"/>
                <w:numId w:val="38"/>
              </w:numPr>
            </w:pPr>
            <w:r w:rsidRPr="00C248D6">
              <w:t>Giảng viên, sinh viên vào lớp học.</w:t>
            </w:r>
          </w:p>
          <w:p w:rsidR="008F6C3F" w:rsidRPr="00C248D6" w:rsidRDefault="00A81693" w:rsidP="00711424">
            <w:pPr>
              <w:pStyle w:val="TextOfTable"/>
              <w:numPr>
                <w:ilvl w:val="0"/>
                <w:numId w:val="38"/>
              </w:numPr>
            </w:pPr>
            <w:r w:rsidRPr="00C248D6">
              <w:t>Giảng viên ấn vào nút thêm quiz trên thanh menu</w:t>
            </w:r>
            <w:r w:rsidR="00AC31FE" w:rsidRPr="00C248D6">
              <w:t>, khung set thời gian kiểm tra hiện lên.</w:t>
            </w:r>
          </w:p>
          <w:p w:rsidR="007B7A43" w:rsidRPr="00C248D6" w:rsidRDefault="007B7A43" w:rsidP="00711424">
            <w:pPr>
              <w:pStyle w:val="TextOfTable"/>
              <w:numPr>
                <w:ilvl w:val="0"/>
                <w:numId w:val="38"/>
              </w:numPr>
            </w:pPr>
            <w:r w:rsidRPr="00C248D6">
              <w:t>Giảng viên nhập thời gian kiểm tra vào form.</w:t>
            </w:r>
          </w:p>
          <w:p w:rsidR="007B7A43" w:rsidRPr="00C248D6" w:rsidRDefault="007B7A43" w:rsidP="00711424">
            <w:pPr>
              <w:pStyle w:val="TextOfTable"/>
              <w:numPr>
                <w:ilvl w:val="0"/>
                <w:numId w:val="38"/>
              </w:numPr>
            </w:pPr>
            <w:r w:rsidRPr="00C248D6">
              <w:t>Giảng viên ấn submit.</w:t>
            </w:r>
          </w:p>
          <w:p w:rsidR="009221EB" w:rsidRPr="00C248D6" w:rsidRDefault="009221EB" w:rsidP="00711424">
            <w:pPr>
              <w:pStyle w:val="TextOfTable"/>
              <w:numPr>
                <w:ilvl w:val="0"/>
                <w:numId w:val="38"/>
              </w:numPr>
            </w:pPr>
            <w:r w:rsidRPr="00C248D6">
              <w:t>Câu hỏi được hiển thị trong màn hình làm việc của giảng viên và sinh viên.</w:t>
            </w:r>
          </w:p>
          <w:p w:rsidR="009221EB" w:rsidRPr="00C248D6" w:rsidRDefault="009221EB" w:rsidP="00711424">
            <w:pPr>
              <w:pStyle w:val="TextOfTable"/>
              <w:numPr>
                <w:ilvl w:val="0"/>
                <w:numId w:val="38"/>
              </w:numPr>
            </w:pPr>
            <w:r w:rsidRPr="00C248D6">
              <w:t>Sinh viên chọn câu trả lời và ấn submit.</w:t>
            </w:r>
          </w:p>
          <w:p w:rsidR="009221EB" w:rsidRPr="00C248D6" w:rsidRDefault="009221EB" w:rsidP="00711424">
            <w:pPr>
              <w:pStyle w:val="TextOfTable"/>
              <w:numPr>
                <w:ilvl w:val="0"/>
                <w:numId w:val="38"/>
              </w:numPr>
            </w:pPr>
            <w:r w:rsidRPr="00C248D6">
              <w:t>Khi hết thời gian, kết quả kiểm tra được hiển thị trên màn hình của giảng viên.</w:t>
            </w:r>
          </w:p>
        </w:tc>
      </w:tr>
    </w:tbl>
    <w:p w:rsidR="0017142A" w:rsidRPr="00C248D6" w:rsidRDefault="0017142A" w:rsidP="00FE5CAD">
      <w:pPr>
        <w:spacing w:beforeLines="60" w:before="144" w:afterLines="60" w:after="144" w:line="338" w:lineRule="auto"/>
        <w:rPr>
          <w:szCs w:val="26"/>
        </w:rPr>
      </w:pPr>
    </w:p>
    <w:p w:rsidR="008F6C3F" w:rsidRPr="00C248D6" w:rsidRDefault="0017142A" w:rsidP="00291F36">
      <w:pPr>
        <w:pStyle w:val="Heading4"/>
      </w:pPr>
      <w:r w:rsidRPr="00C248D6">
        <w:t>Điểm danh sinh viên</w:t>
      </w:r>
    </w:p>
    <w:tbl>
      <w:tblPr>
        <w:tblStyle w:val="TableGrid"/>
        <w:tblW w:w="5000" w:type="pct"/>
        <w:tblLook w:val="04A0" w:firstRow="1" w:lastRow="0" w:firstColumn="1" w:lastColumn="0" w:noHBand="0" w:noVBand="1"/>
      </w:tblPr>
      <w:tblGrid>
        <w:gridCol w:w="4680"/>
        <w:gridCol w:w="4715"/>
      </w:tblGrid>
      <w:tr w:rsidR="0017142A" w:rsidRPr="00C248D6" w:rsidTr="00DE5624">
        <w:tc>
          <w:tcPr>
            <w:tcW w:w="3797" w:type="dxa"/>
          </w:tcPr>
          <w:p w:rsidR="0017142A" w:rsidRPr="00C248D6" w:rsidRDefault="0017142A" w:rsidP="00291F36">
            <w:pPr>
              <w:pStyle w:val="TextOfTable"/>
            </w:pPr>
            <w:r w:rsidRPr="00C248D6">
              <w:t>Tên Use Case</w:t>
            </w:r>
          </w:p>
        </w:tc>
        <w:tc>
          <w:tcPr>
            <w:tcW w:w="3825" w:type="dxa"/>
          </w:tcPr>
          <w:p w:rsidR="0017142A" w:rsidRPr="00C248D6" w:rsidRDefault="0017142A" w:rsidP="00291F36">
            <w:pPr>
              <w:pStyle w:val="TextOfTable"/>
            </w:pPr>
            <w:r w:rsidRPr="00C248D6">
              <w:t>Điểm danh sinh viên</w:t>
            </w:r>
          </w:p>
        </w:tc>
      </w:tr>
      <w:tr w:rsidR="0017142A" w:rsidRPr="00C248D6" w:rsidTr="00DE5624">
        <w:tc>
          <w:tcPr>
            <w:tcW w:w="3797" w:type="dxa"/>
          </w:tcPr>
          <w:p w:rsidR="0017142A" w:rsidRPr="00C248D6" w:rsidRDefault="0017142A" w:rsidP="00291F36">
            <w:pPr>
              <w:pStyle w:val="TextOfTable"/>
            </w:pPr>
            <w:r w:rsidRPr="00C248D6">
              <w:t>Tác nhân</w:t>
            </w:r>
          </w:p>
        </w:tc>
        <w:tc>
          <w:tcPr>
            <w:tcW w:w="3825" w:type="dxa"/>
          </w:tcPr>
          <w:p w:rsidR="0017142A" w:rsidRPr="00C248D6" w:rsidRDefault="0017142A" w:rsidP="00291F36">
            <w:pPr>
              <w:pStyle w:val="TextOfTable"/>
            </w:pPr>
            <w:r w:rsidRPr="00C248D6">
              <w:t>Sinh viên</w:t>
            </w:r>
          </w:p>
        </w:tc>
      </w:tr>
      <w:tr w:rsidR="0017142A" w:rsidRPr="00C248D6" w:rsidTr="00DE5624">
        <w:tc>
          <w:tcPr>
            <w:tcW w:w="3797" w:type="dxa"/>
          </w:tcPr>
          <w:p w:rsidR="0017142A" w:rsidRPr="00C248D6" w:rsidRDefault="0017142A" w:rsidP="00291F36">
            <w:pPr>
              <w:pStyle w:val="TextOfTable"/>
            </w:pPr>
            <w:r w:rsidRPr="00C248D6">
              <w:t>Sự kiện kích hoạt</w:t>
            </w:r>
          </w:p>
        </w:tc>
        <w:tc>
          <w:tcPr>
            <w:tcW w:w="3825" w:type="dxa"/>
          </w:tcPr>
          <w:p w:rsidR="0017142A" w:rsidRPr="00C248D6" w:rsidRDefault="0017142A" w:rsidP="00291F36">
            <w:pPr>
              <w:pStyle w:val="TextOfTable"/>
            </w:pPr>
            <w:r w:rsidRPr="00C248D6">
              <w:t>Sinh viên vào lớp học</w:t>
            </w:r>
          </w:p>
        </w:tc>
      </w:tr>
      <w:tr w:rsidR="0017142A" w:rsidRPr="00C248D6" w:rsidTr="00DE5624">
        <w:tc>
          <w:tcPr>
            <w:tcW w:w="7622" w:type="dxa"/>
            <w:gridSpan w:val="2"/>
          </w:tcPr>
          <w:p w:rsidR="0017142A" w:rsidRPr="00C248D6" w:rsidRDefault="0017142A" w:rsidP="00291F36">
            <w:pPr>
              <w:pStyle w:val="TextOfTable"/>
            </w:pPr>
            <w:r w:rsidRPr="00C248D6">
              <w:t>Luồng sự kiện chính:</w:t>
            </w:r>
          </w:p>
          <w:p w:rsidR="0017142A" w:rsidRPr="00C248D6" w:rsidRDefault="00990A03" w:rsidP="00711424">
            <w:pPr>
              <w:pStyle w:val="TextOfTable"/>
              <w:numPr>
                <w:ilvl w:val="0"/>
                <w:numId w:val="39"/>
              </w:numPr>
            </w:pPr>
            <w:r w:rsidRPr="00C248D6">
              <w:t>Sinh viên vào lớp học.</w:t>
            </w:r>
          </w:p>
          <w:p w:rsidR="0017142A" w:rsidRPr="00C248D6" w:rsidRDefault="0017142A" w:rsidP="00711424">
            <w:pPr>
              <w:pStyle w:val="TextOfTable"/>
              <w:numPr>
                <w:ilvl w:val="0"/>
                <w:numId w:val="39"/>
              </w:numPr>
            </w:pPr>
            <w:r w:rsidRPr="00C248D6">
              <w:t xml:space="preserve">Hệ thống </w:t>
            </w:r>
            <w:r w:rsidR="000A76DB" w:rsidRPr="00C248D6">
              <w:t>ghi nhận thời gian vào lớp của sinh viên</w:t>
            </w:r>
            <w:r w:rsidRPr="00C248D6">
              <w:t>.</w:t>
            </w:r>
          </w:p>
          <w:p w:rsidR="0017142A" w:rsidRPr="00C248D6" w:rsidRDefault="008D13F7" w:rsidP="00711424">
            <w:pPr>
              <w:pStyle w:val="TextOfTable"/>
              <w:numPr>
                <w:ilvl w:val="0"/>
                <w:numId w:val="39"/>
              </w:numPr>
            </w:pPr>
            <w:r w:rsidRPr="00C248D6">
              <w:t>Sinh viên rời khỏi lớp, đóng trình duyệt hoặc mất mạng, hệ thống ghi nhận thời gian sinh viên rời khỏi lớp.</w:t>
            </w:r>
          </w:p>
        </w:tc>
      </w:tr>
    </w:tbl>
    <w:p w:rsidR="00E53841" w:rsidRDefault="00E53841" w:rsidP="00D24D1D">
      <w:pPr>
        <w:sectPr w:rsidR="00E53841" w:rsidSect="000F027B">
          <w:pgSz w:w="12240" w:h="15840" w:code="1"/>
          <w:pgMar w:top="1418" w:right="1134" w:bottom="1701" w:left="1701" w:header="0" w:footer="0" w:gutter="0"/>
          <w:cols w:space="720"/>
          <w:docGrid w:linePitch="360"/>
        </w:sectPr>
      </w:pPr>
    </w:p>
    <w:p w:rsidR="00C37E03" w:rsidRDefault="00D24F72" w:rsidP="00660D93">
      <w:pPr>
        <w:pStyle w:val="Heading2"/>
      </w:pPr>
      <w:bookmarkStart w:id="26" w:name="_Toc4248163"/>
      <w:bookmarkStart w:id="27" w:name="_Toc5893119"/>
      <w:r w:rsidRPr="00C248D6">
        <w:lastRenderedPageBreak/>
        <w:t xml:space="preserve">Thiết kế </w:t>
      </w:r>
      <w:r w:rsidR="00480CE8">
        <w:t>module</w:t>
      </w:r>
      <w:r w:rsidRPr="00C248D6">
        <w:t xml:space="preserve"> chức năn</w:t>
      </w:r>
      <w:bookmarkEnd w:id="26"/>
      <w:r w:rsidR="00660D93">
        <w:t>g</w:t>
      </w:r>
      <w:bookmarkEnd w:id="27"/>
    </w:p>
    <w:p w:rsidR="003B2D37" w:rsidRDefault="003B2D37" w:rsidP="003B2D37">
      <w:r>
        <w:t xml:space="preserve">Hệ thống lớp học ảo gồm hai </w:t>
      </w:r>
      <w:r w:rsidR="00FC42D6">
        <w:t>phần</w:t>
      </w:r>
      <w:r>
        <w:t>:</w:t>
      </w:r>
    </w:p>
    <w:p w:rsidR="003B2D37" w:rsidRDefault="003B2D37" w:rsidP="006A157E">
      <w:pPr>
        <w:pStyle w:val="ListParagraph"/>
        <w:numPr>
          <w:ilvl w:val="0"/>
          <w:numId w:val="45"/>
        </w:numPr>
      </w:pPr>
      <w:r>
        <w:t>Lớp học ảo: Cung cấp các công cụ dạy và học tập trực tuyế</w:t>
      </w:r>
      <w:r w:rsidR="007E1A32">
        <w:t>n, hỗ trợ tương tác trực tiếp giữa giảng viên và sinh viên.</w:t>
      </w:r>
    </w:p>
    <w:p w:rsidR="007E1A32" w:rsidRPr="003B2D37" w:rsidRDefault="007E1A32" w:rsidP="006A157E">
      <w:pPr>
        <w:pStyle w:val="ListParagraph"/>
        <w:numPr>
          <w:ilvl w:val="0"/>
          <w:numId w:val="45"/>
        </w:numPr>
      </w:pPr>
      <w:r>
        <w:t>Hệ thống quản lý:</w:t>
      </w:r>
      <w:r w:rsidR="008D4B48">
        <w:t xml:space="preserve"> gồm các chức năng quản lý người dùng, quản lý khóa học, buổi họ</w:t>
      </w:r>
      <w:r w:rsidR="00E61C7F">
        <w:t>c.</w:t>
      </w:r>
    </w:p>
    <w:p w:rsidR="00480CE8" w:rsidRDefault="00480CE8" w:rsidP="007623D5">
      <w:pPr>
        <w:pStyle w:val="Heading3"/>
      </w:pPr>
      <w:bookmarkStart w:id="28" w:name="_Toc5893120"/>
      <w:r>
        <w:t>Module</w:t>
      </w:r>
      <w:r w:rsidR="007623D5">
        <w:t xml:space="preserve"> lớp học ảo</w:t>
      </w:r>
      <w:bookmarkEnd w:id="28"/>
    </w:p>
    <w:p w:rsidR="00446B51" w:rsidRDefault="00096782" w:rsidP="00096782">
      <w:r>
        <w:t>Module lớp học ảo gồm tập hợp các chức năng truyền thông video, audio thời gian thực</w:t>
      </w:r>
      <w:r w:rsidR="00036D76">
        <w:t>, trình chiếu slide, chat văn bản, thêm quiz.</w:t>
      </w:r>
      <w:r w:rsidR="007F6DE5">
        <w:t xml:space="preserve"> Các chức năng này đều hoạt động dựa trên nền tảng OpenVidu, tạo ra sự tương tác thời gian thực giữ</w:t>
      </w:r>
      <w:r w:rsidR="00673944">
        <w:t xml:space="preserve">a </w:t>
      </w:r>
      <w:r w:rsidR="007F6DE5">
        <w:t>người dùng trong lớp học.</w:t>
      </w:r>
      <w:r w:rsidR="00D13F41">
        <w:t xml:space="preserve"> </w:t>
      </w:r>
    </w:p>
    <w:p w:rsidR="00850129" w:rsidRDefault="00850129" w:rsidP="00850129">
      <w:pPr>
        <w:pStyle w:val="Heading4"/>
      </w:pPr>
      <w:r w:rsidRPr="00C248D6">
        <w:t>Chức năng truyền thông video, audio</w:t>
      </w:r>
    </w:p>
    <w:p w:rsidR="00850129" w:rsidRDefault="00850129" w:rsidP="00850129">
      <w:r w:rsidRPr="008E4CD7">
        <w:t xml:space="preserve">Chức năng truyền thông video, audio trực tuyến thời gian thực </w:t>
      </w:r>
      <w:r w:rsidR="002D195A">
        <w:t>được thực thi ngay khi lớp học ảo được khởi tạo.</w:t>
      </w:r>
    </w:p>
    <w:p w:rsidR="00446B51" w:rsidRPr="00446B51" w:rsidRDefault="00446B51" w:rsidP="00096782">
      <w:pPr>
        <w:rPr>
          <w:i/>
          <w:u w:val="single"/>
        </w:rPr>
      </w:pPr>
      <w:r w:rsidRPr="00446B51">
        <w:rPr>
          <w:i/>
          <w:u w:val="single"/>
        </w:rPr>
        <w:t>Giảng viên khởi tạo lớp học ảo</w:t>
      </w:r>
    </w:p>
    <w:p w:rsidR="00096782" w:rsidRDefault="00D13F41" w:rsidP="00096782">
      <w:r>
        <w:t xml:space="preserve">Bên dưới là biểu đồ tuần tự mô tả </w:t>
      </w:r>
      <w:r w:rsidR="008E5642">
        <w:t>cách một lớp học ảo được</w:t>
      </w:r>
      <w:r>
        <w:t xml:space="preserve"> khởi tạ</w:t>
      </w:r>
      <w:r w:rsidR="008E5642">
        <w:t>o.</w:t>
      </w:r>
    </w:p>
    <w:p w:rsidR="00077828" w:rsidRDefault="00077828" w:rsidP="00077828">
      <w:pPr>
        <w:pStyle w:val="TextOfTable"/>
        <w:keepNext/>
      </w:pPr>
      <w:r>
        <w:rPr>
          <w:noProof/>
        </w:rPr>
        <w:lastRenderedPageBreak/>
        <w:drawing>
          <wp:inline distT="0" distB="0" distL="0" distR="0" wp14:anchorId="4821924F" wp14:editId="4AF6C208">
            <wp:extent cx="5972175" cy="4532630"/>
            <wp:effectExtent l="0" t="0" r="9525"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ơ đồ tổng quan module lớp học ảo.png"/>
                    <pic:cNvPicPr/>
                  </pic:nvPicPr>
                  <pic:blipFill>
                    <a:blip r:embed="rId20">
                      <a:extLst>
                        <a:ext uri="{28A0092B-C50C-407E-A947-70E740481C1C}">
                          <a14:useLocalDpi xmlns:a14="http://schemas.microsoft.com/office/drawing/2010/main" val="0"/>
                        </a:ext>
                      </a:extLst>
                    </a:blip>
                    <a:stretch>
                      <a:fillRect/>
                    </a:stretch>
                  </pic:blipFill>
                  <pic:spPr>
                    <a:xfrm>
                      <a:off x="0" y="0"/>
                      <a:ext cx="5972175" cy="4532630"/>
                    </a:xfrm>
                    <a:prstGeom prst="rect">
                      <a:avLst/>
                    </a:prstGeom>
                  </pic:spPr>
                </pic:pic>
              </a:graphicData>
            </a:graphic>
          </wp:inline>
        </w:drawing>
      </w:r>
    </w:p>
    <w:p w:rsidR="00153522" w:rsidRDefault="00077828" w:rsidP="00077828">
      <w:pPr>
        <w:pStyle w:val="StyleOfImage"/>
      </w:pPr>
      <w:bookmarkStart w:id="29" w:name="_Toc5890499"/>
      <w:r>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2</w:t>
      </w:r>
      <w:r w:rsidR="006C16A8">
        <w:rPr>
          <w:noProof/>
        </w:rPr>
        <w:fldChar w:fldCharType="end"/>
      </w:r>
      <w:r>
        <w:t xml:space="preserve">: </w:t>
      </w:r>
      <w:r w:rsidR="002A58A4">
        <w:t>Biểu đồ</w:t>
      </w:r>
      <w:r>
        <w:t xml:space="preserve"> tuần tự </w:t>
      </w:r>
      <w:r w:rsidR="005E191E">
        <w:t>mô tả cách khởi tạo lớp học ảo</w:t>
      </w:r>
      <w:bookmarkEnd w:id="29"/>
    </w:p>
    <w:p w:rsidR="000F2364" w:rsidRDefault="002F4597" w:rsidP="002F4597">
      <w:r>
        <w:t>Khi giảng viên ấn</w:t>
      </w:r>
      <w:r w:rsidR="00CA3B6F">
        <w:t xml:space="preserve"> nút</w:t>
      </w:r>
      <w:r>
        <w:t xml:space="preserve"> vào lớp học, ở phía client sẽ gửi một yêu cầu tạo lớp học ả</w:t>
      </w:r>
      <w:r w:rsidR="00D561EB">
        <w:t xml:space="preserve">o đến máy chủ NodeJS, tại máy chủ NodeJS một đối tượng OpenVidu được tạo ra bằng câu lệnh: </w:t>
      </w:r>
    </w:p>
    <w:p w:rsidR="00D561EB" w:rsidRDefault="00D561EB" w:rsidP="00D561EB">
      <w:pPr>
        <w:spacing w:beforeLines="60" w:before="144" w:afterLines="60" w:after="144" w:line="338" w:lineRule="auto"/>
        <w:rPr>
          <w:szCs w:val="26"/>
        </w:rPr>
      </w:pPr>
      <w:r w:rsidRPr="00262CF4">
        <w:rPr>
          <w:szCs w:val="26"/>
        </w:rPr>
        <w:t>var OV = new OpenVidu(OPENVIDU_URL, OPENVIDU_SECRET);</w:t>
      </w:r>
    </w:p>
    <w:p w:rsidR="00D561EB" w:rsidRDefault="00D561EB" w:rsidP="009319CA">
      <w:pPr>
        <w:rPr>
          <w:szCs w:val="26"/>
        </w:rPr>
      </w:pPr>
      <w:r>
        <w:rPr>
          <w:szCs w:val="26"/>
        </w:rPr>
        <w:t xml:space="preserve">Trong đó, </w:t>
      </w:r>
      <w:r w:rsidRPr="00262CF4">
        <w:rPr>
          <w:szCs w:val="26"/>
        </w:rPr>
        <w:t>OPENVIDU_URL</w:t>
      </w:r>
      <w:r>
        <w:rPr>
          <w:szCs w:val="26"/>
        </w:rPr>
        <w:t xml:space="preserve"> là địa chỉ của máy chủ OpenVidu, </w:t>
      </w:r>
      <w:r w:rsidRPr="00262CF4">
        <w:rPr>
          <w:szCs w:val="26"/>
        </w:rPr>
        <w:t>OPENVIDU_SECRET</w:t>
      </w:r>
      <w:r>
        <w:rPr>
          <w:szCs w:val="26"/>
        </w:rPr>
        <w:t xml:space="preserve"> là khóa bí mật cho phép kết nối đến máy chủ OpenVidu.</w:t>
      </w:r>
      <w:r w:rsidR="005E5DF2">
        <w:rPr>
          <w:szCs w:val="26"/>
        </w:rPr>
        <w:t xml:space="preserve"> Sau khi đối tượng OV được khởi tạo, máy chủ NodeJS gửi yêu cầu tạo một session mới đến máy chủ OpenVidu bằng cách gọi hàm </w:t>
      </w:r>
      <w:r w:rsidR="005E5DF2" w:rsidRPr="00287C76">
        <w:rPr>
          <w:szCs w:val="26"/>
        </w:rPr>
        <w:t>createSession</w:t>
      </w:r>
      <w:r w:rsidR="005E5DF2">
        <w:rPr>
          <w:szCs w:val="26"/>
        </w:rPr>
        <w:t>():</w:t>
      </w:r>
    </w:p>
    <w:p w:rsidR="005E5DF2" w:rsidRDefault="005E5DF2" w:rsidP="005E5DF2">
      <w:pPr>
        <w:spacing w:beforeLines="60" w:before="144" w:afterLines="60" w:after="144" w:line="338" w:lineRule="auto"/>
        <w:rPr>
          <w:szCs w:val="26"/>
        </w:rPr>
      </w:pPr>
      <w:r w:rsidRPr="00287C76">
        <w:rPr>
          <w:szCs w:val="26"/>
        </w:rPr>
        <w:t>OV.createSession()</w:t>
      </w:r>
      <w:r>
        <w:rPr>
          <w:szCs w:val="26"/>
        </w:rPr>
        <w:t>.then(session =&gt; {</w:t>
      </w:r>
    </w:p>
    <w:p w:rsidR="005E5DF2" w:rsidRPr="001D651B" w:rsidRDefault="005E5DF2" w:rsidP="005E5DF2">
      <w:pPr>
        <w:spacing w:beforeLines="60" w:before="144" w:afterLines="60" w:after="144" w:line="338" w:lineRule="auto"/>
        <w:rPr>
          <w:szCs w:val="26"/>
        </w:rPr>
      </w:pPr>
      <w:r>
        <w:rPr>
          <w:szCs w:val="26"/>
        </w:rPr>
        <w:t>}).</w:t>
      </w:r>
      <w:r w:rsidRPr="001D651B">
        <w:rPr>
          <w:szCs w:val="26"/>
        </w:rPr>
        <w:t>catch(error =&gt; {</w:t>
      </w:r>
    </w:p>
    <w:p w:rsidR="005E5DF2" w:rsidRDefault="005E5DF2" w:rsidP="005E5DF2">
      <w:pPr>
        <w:spacing w:beforeLines="60" w:before="144" w:afterLines="60" w:after="144" w:line="338" w:lineRule="auto"/>
        <w:rPr>
          <w:szCs w:val="26"/>
        </w:rPr>
      </w:pPr>
      <w:r w:rsidRPr="001D651B">
        <w:rPr>
          <w:szCs w:val="26"/>
        </w:rPr>
        <w:lastRenderedPageBreak/>
        <w:t>});</w:t>
      </w:r>
    </w:p>
    <w:p w:rsidR="005E5DF2" w:rsidRDefault="006748BD" w:rsidP="009319CA">
      <w:pPr>
        <w:rPr>
          <w:szCs w:val="26"/>
        </w:rPr>
      </w:pPr>
      <w:r>
        <w:rPr>
          <w:szCs w:val="26"/>
        </w:rPr>
        <w:t>Máy chủ OpenVidu sau khi nhận được yêu cầu, sẽ tạo ra một session mới và gửi thông tin session này cho máy chủ NodeJS. Máy chủ NodeJS nhận được session từ máy chủ OpenVidu sẽ</w:t>
      </w:r>
      <w:r w:rsidR="006A411D">
        <w:rPr>
          <w:szCs w:val="26"/>
        </w:rPr>
        <w:t xml:space="preserve"> tiếp tục gửi yêu cầu tạo token cho giảng viên bằng cách gọi hàm:</w:t>
      </w:r>
    </w:p>
    <w:p w:rsidR="006A411D" w:rsidRDefault="006A411D" w:rsidP="006A411D">
      <w:pPr>
        <w:spacing w:beforeLines="60" w:before="144" w:afterLines="60" w:after="144" w:line="338" w:lineRule="auto"/>
        <w:rPr>
          <w:szCs w:val="26"/>
        </w:rPr>
      </w:pPr>
      <w:r w:rsidRPr="001D651B">
        <w:rPr>
          <w:szCs w:val="26"/>
        </w:rPr>
        <w:t>sess</w:t>
      </w:r>
      <w:r>
        <w:rPr>
          <w:szCs w:val="26"/>
        </w:rPr>
        <w:t>ion.generateToken(tokenOptions).then(token =&gt; {</w:t>
      </w:r>
    </w:p>
    <w:p w:rsidR="006A411D" w:rsidRDefault="006A411D" w:rsidP="006A411D">
      <w:pPr>
        <w:spacing w:beforeLines="60" w:before="144" w:afterLines="60" w:after="144" w:line="338" w:lineRule="auto"/>
        <w:rPr>
          <w:szCs w:val="26"/>
        </w:rPr>
      </w:pPr>
      <w:r w:rsidRPr="001D651B">
        <w:rPr>
          <w:szCs w:val="26"/>
        </w:rPr>
        <w:t>}</w:t>
      </w:r>
      <w:r>
        <w:rPr>
          <w:szCs w:val="26"/>
        </w:rPr>
        <w:t>)</w:t>
      </w:r>
      <w:r w:rsidRPr="001D651B">
        <w:rPr>
          <w:szCs w:val="26"/>
        </w:rPr>
        <w:t>.catch(error =&gt; {</w:t>
      </w:r>
    </w:p>
    <w:p w:rsidR="006A411D" w:rsidRDefault="006A411D" w:rsidP="006A411D">
      <w:pPr>
        <w:spacing w:beforeLines="60" w:before="144" w:afterLines="60" w:after="144" w:line="338" w:lineRule="auto"/>
        <w:rPr>
          <w:szCs w:val="26"/>
        </w:rPr>
      </w:pPr>
      <w:r w:rsidRPr="001D651B">
        <w:rPr>
          <w:szCs w:val="26"/>
        </w:rPr>
        <w:t>});</w:t>
      </w:r>
    </w:p>
    <w:p w:rsidR="000C6379" w:rsidRDefault="00C80376" w:rsidP="009319CA">
      <w:pPr>
        <w:rPr>
          <w:szCs w:val="26"/>
        </w:rPr>
      </w:pPr>
      <w:r>
        <w:rPr>
          <w:szCs w:val="26"/>
        </w:rPr>
        <w:t>Máy chủ OpenVidu sau khi nhận được yêu cầu tạo token, sẽ tạo ra một token mới và gửi lại cho máy chủ NodeJS. Khi máy chủ NodeJS nhận được token sẽ tiến hành render giao diện và trả về token cho client.</w:t>
      </w:r>
      <w:r w:rsidR="003C5C8F">
        <w:rPr>
          <w:szCs w:val="26"/>
        </w:rPr>
        <w:t xml:space="preserve"> </w:t>
      </w:r>
      <w:r w:rsidR="000C6379">
        <w:rPr>
          <w:szCs w:val="26"/>
        </w:rPr>
        <w:t>Tóm lại ở phía máy chủ NodeJS ta thực hiện như sau:</w:t>
      </w:r>
    </w:p>
    <w:p w:rsidR="000C6379" w:rsidRDefault="000C6379" w:rsidP="000C6379">
      <w:pPr>
        <w:spacing w:beforeLines="60" w:before="144" w:afterLines="60" w:after="144" w:line="338" w:lineRule="auto"/>
        <w:rPr>
          <w:szCs w:val="26"/>
        </w:rPr>
      </w:pPr>
      <w:r w:rsidRPr="00287C76">
        <w:rPr>
          <w:szCs w:val="26"/>
        </w:rPr>
        <w:t>OV.createSession()</w:t>
      </w:r>
      <w:r>
        <w:rPr>
          <w:szCs w:val="26"/>
        </w:rPr>
        <w:t>.then(session =&gt; {</w:t>
      </w:r>
    </w:p>
    <w:p w:rsidR="000C6379" w:rsidRDefault="000C6379" w:rsidP="000C6379">
      <w:pPr>
        <w:spacing w:beforeLines="60" w:before="144" w:afterLines="60" w:after="144" w:line="338" w:lineRule="auto"/>
        <w:ind w:left="720"/>
        <w:rPr>
          <w:szCs w:val="26"/>
        </w:rPr>
      </w:pPr>
      <w:r w:rsidRPr="001D651B">
        <w:rPr>
          <w:szCs w:val="26"/>
        </w:rPr>
        <w:t>sess</w:t>
      </w:r>
      <w:r>
        <w:rPr>
          <w:szCs w:val="26"/>
        </w:rPr>
        <w:t>ion.generateToken(tokenOptions).then(token =&gt; {</w:t>
      </w:r>
    </w:p>
    <w:p w:rsidR="000C6379" w:rsidRDefault="000C6379" w:rsidP="000C6379">
      <w:pPr>
        <w:spacing w:beforeLines="60" w:before="144" w:afterLines="60" w:after="144" w:line="338" w:lineRule="auto"/>
        <w:ind w:left="720"/>
        <w:rPr>
          <w:szCs w:val="26"/>
        </w:rPr>
      </w:pPr>
      <w:r w:rsidRPr="001D651B">
        <w:rPr>
          <w:szCs w:val="26"/>
        </w:rPr>
        <w:t>}</w:t>
      </w:r>
      <w:r>
        <w:rPr>
          <w:szCs w:val="26"/>
        </w:rPr>
        <w:t>)</w:t>
      </w:r>
      <w:r w:rsidRPr="001D651B">
        <w:rPr>
          <w:szCs w:val="26"/>
        </w:rPr>
        <w:t>.catch(error =&gt; {</w:t>
      </w:r>
    </w:p>
    <w:p w:rsidR="000C6379" w:rsidRDefault="000C6379" w:rsidP="0055311C">
      <w:pPr>
        <w:spacing w:beforeLines="60" w:before="144" w:afterLines="60" w:after="144" w:line="338" w:lineRule="auto"/>
        <w:ind w:left="720"/>
        <w:rPr>
          <w:szCs w:val="26"/>
        </w:rPr>
      </w:pPr>
      <w:r w:rsidRPr="001D651B">
        <w:rPr>
          <w:szCs w:val="26"/>
        </w:rPr>
        <w:t>});</w:t>
      </w:r>
    </w:p>
    <w:p w:rsidR="000C6379" w:rsidRPr="001D651B" w:rsidRDefault="000C6379" w:rsidP="000C6379">
      <w:pPr>
        <w:spacing w:beforeLines="60" w:before="144" w:afterLines="60" w:after="144" w:line="338" w:lineRule="auto"/>
        <w:rPr>
          <w:szCs w:val="26"/>
        </w:rPr>
      </w:pPr>
      <w:r>
        <w:rPr>
          <w:szCs w:val="26"/>
        </w:rPr>
        <w:t>}).</w:t>
      </w:r>
      <w:r w:rsidRPr="001D651B">
        <w:rPr>
          <w:szCs w:val="26"/>
        </w:rPr>
        <w:t>catch(error =&gt; {</w:t>
      </w:r>
    </w:p>
    <w:p w:rsidR="000C6379" w:rsidRDefault="000C6379" w:rsidP="00356EBC">
      <w:pPr>
        <w:spacing w:beforeLines="60" w:before="144" w:afterLines="60" w:after="144" w:line="338" w:lineRule="auto"/>
        <w:rPr>
          <w:szCs w:val="26"/>
        </w:rPr>
      </w:pPr>
      <w:r w:rsidRPr="001D651B">
        <w:rPr>
          <w:szCs w:val="26"/>
        </w:rPr>
        <w:t>});</w:t>
      </w:r>
    </w:p>
    <w:p w:rsidR="006A411D" w:rsidRDefault="003C5C8F" w:rsidP="009319CA">
      <w:pPr>
        <w:rPr>
          <w:szCs w:val="26"/>
        </w:rPr>
      </w:pPr>
      <w:r>
        <w:rPr>
          <w:szCs w:val="26"/>
        </w:rPr>
        <w:t>Ở phía client lúc này đã có được token, sẽ tiến hành kết nối tới máy chủ OpenVidu bằng cách gọi hàm:</w:t>
      </w:r>
    </w:p>
    <w:p w:rsidR="003C5C8F" w:rsidRDefault="003C5C8F" w:rsidP="003C5C8F">
      <w:pPr>
        <w:spacing w:beforeLines="60" w:before="144" w:afterLines="60" w:after="144" w:line="338" w:lineRule="auto"/>
        <w:rPr>
          <w:szCs w:val="26"/>
        </w:rPr>
      </w:pPr>
      <w:r>
        <w:rPr>
          <w:szCs w:val="26"/>
        </w:rPr>
        <w:t>session.connect(token).then(() =&gt; {</w:t>
      </w:r>
    </w:p>
    <w:p w:rsidR="003C5C8F" w:rsidRDefault="003C5C8F" w:rsidP="003C5C8F">
      <w:pPr>
        <w:spacing w:beforeLines="60" w:before="144" w:afterLines="60" w:after="144" w:line="338" w:lineRule="auto"/>
        <w:rPr>
          <w:szCs w:val="26"/>
        </w:rPr>
      </w:pPr>
      <w:r>
        <w:rPr>
          <w:szCs w:val="26"/>
        </w:rPr>
        <w:t>}).catch(error =&gt; {</w:t>
      </w:r>
    </w:p>
    <w:p w:rsidR="003C5C8F" w:rsidRDefault="003C5C8F" w:rsidP="003C5C8F">
      <w:pPr>
        <w:spacing w:beforeLines="60" w:before="144" w:afterLines="60" w:after="144" w:line="338" w:lineRule="auto"/>
        <w:rPr>
          <w:szCs w:val="26"/>
        </w:rPr>
      </w:pPr>
      <w:r>
        <w:rPr>
          <w:szCs w:val="26"/>
        </w:rPr>
        <w:t>});</w:t>
      </w:r>
    </w:p>
    <w:p w:rsidR="0033759A" w:rsidRDefault="0033759A" w:rsidP="003C5C8F">
      <w:pPr>
        <w:spacing w:beforeLines="60" w:before="144" w:afterLines="60" w:after="144" w:line="338" w:lineRule="auto"/>
        <w:rPr>
          <w:szCs w:val="26"/>
        </w:rPr>
      </w:pPr>
      <w:r>
        <w:rPr>
          <w:szCs w:val="26"/>
        </w:rPr>
        <w:t xml:space="preserve">Trong đó, session là biến được khởi tạo bằng câu lệnh: </w:t>
      </w:r>
    </w:p>
    <w:p w:rsidR="0033759A" w:rsidRPr="0033759A" w:rsidRDefault="0033759A" w:rsidP="0033759A">
      <w:pPr>
        <w:spacing w:beforeLines="60" w:before="144" w:afterLines="60" w:after="144" w:line="338" w:lineRule="auto"/>
        <w:rPr>
          <w:szCs w:val="26"/>
        </w:rPr>
      </w:pPr>
      <w:r w:rsidRPr="0033759A">
        <w:rPr>
          <w:szCs w:val="26"/>
        </w:rPr>
        <w:t>const OV = new OpenVidu();</w:t>
      </w:r>
    </w:p>
    <w:p w:rsidR="0033759A" w:rsidRDefault="0033759A" w:rsidP="0033759A">
      <w:pPr>
        <w:spacing w:beforeLines="60" w:before="144" w:afterLines="60" w:after="144" w:line="338" w:lineRule="auto"/>
        <w:rPr>
          <w:szCs w:val="26"/>
        </w:rPr>
      </w:pPr>
      <w:r w:rsidRPr="0033759A">
        <w:rPr>
          <w:szCs w:val="26"/>
        </w:rPr>
        <w:t>session = OV.initSession();</w:t>
      </w:r>
    </w:p>
    <w:p w:rsidR="00446B51" w:rsidRDefault="00B43498" w:rsidP="009319CA">
      <w:pPr>
        <w:rPr>
          <w:szCs w:val="26"/>
        </w:rPr>
      </w:pPr>
      <w:r>
        <w:rPr>
          <w:szCs w:val="26"/>
        </w:rPr>
        <w:lastRenderedPageBreak/>
        <w:t xml:space="preserve">Sau lời gọi hàm trên, ở phía client </w:t>
      </w:r>
      <w:r w:rsidR="0016756A">
        <w:rPr>
          <w:szCs w:val="26"/>
        </w:rPr>
        <w:t xml:space="preserve">của giảng viên </w:t>
      </w:r>
      <w:r>
        <w:rPr>
          <w:szCs w:val="26"/>
        </w:rPr>
        <w:t>sẽ</w:t>
      </w:r>
      <w:r w:rsidR="00FC22EC">
        <w:rPr>
          <w:szCs w:val="26"/>
        </w:rPr>
        <w:t xml:space="preserve"> xin phép truy cập vào camera và microphone</w:t>
      </w:r>
      <w:r w:rsidR="0018296B">
        <w:rPr>
          <w:szCs w:val="26"/>
        </w:rPr>
        <w:t xml:space="preserve"> để lấy dòng video, audio, nếu người dùng cho phép thì</w:t>
      </w:r>
      <w:r>
        <w:rPr>
          <w:szCs w:val="26"/>
        </w:rPr>
        <w:t xml:space="preserve"> local video, audio</w:t>
      </w:r>
      <w:r w:rsidR="001A7520">
        <w:rPr>
          <w:szCs w:val="26"/>
        </w:rPr>
        <w:t xml:space="preserve"> sẽ được render</w:t>
      </w:r>
      <w:r>
        <w:rPr>
          <w:szCs w:val="26"/>
        </w:rPr>
        <w:t>, đồng thời có một kết nối đến máy chủ OpenVidu, lúc này, nếu có một sinh viên mới vào lớp, tức session đã có thêm một stream thì video, audio của sinh viên này sẽ xuất hiện ở phía client của giảng viên.</w:t>
      </w:r>
      <w:r w:rsidR="0021110A">
        <w:rPr>
          <w:szCs w:val="26"/>
        </w:rPr>
        <w:t xml:space="preserve"> </w:t>
      </w:r>
    </w:p>
    <w:p w:rsidR="00446B51" w:rsidRDefault="00AB18A1" w:rsidP="009319CA">
      <w:pPr>
        <w:rPr>
          <w:i/>
          <w:szCs w:val="26"/>
          <w:u w:val="single"/>
        </w:rPr>
      </w:pPr>
      <w:r w:rsidRPr="00AB18A1">
        <w:rPr>
          <w:i/>
          <w:szCs w:val="26"/>
          <w:u w:val="single"/>
        </w:rPr>
        <w:t>Sinh viên join vào lớp học ảo</w:t>
      </w:r>
    </w:p>
    <w:p w:rsidR="00AB18A1" w:rsidRDefault="00480647" w:rsidP="009319CA">
      <w:pPr>
        <w:rPr>
          <w:szCs w:val="26"/>
        </w:rPr>
      </w:pPr>
      <w:r>
        <w:rPr>
          <w:szCs w:val="26"/>
        </w:rPr>
        <w:t>Dưới đây là biểu đồ tuần tự mô tả cách một sinh viên join vào một lớp học ảo do giảng viên tạo ra</w:t>
      </w:r>
      <w:r w:rsidR="00AE3D7D">
        <w:rPr>
          <w:szCs w:val="26"/>
        </w:rPr>
        <w:t>:</w:t>
      </w:r>
    </w:p>
    <w:p w:rsidR="00AE3D7D" w:rsidRDefault="00AE3D7D" w:rsidP="00AE3D7D">
      <w:pPr>
        <w:pStyle w:val="TextOfTable"/>
        <w:keepNext/>
      </w:pPr>
      <w:r>
        <w:rPr>
          <w:noProof/>
        </w:rPr>
        <w:drawing>
          <wp:inline distT="0" distB="0" distL="0" distR="0" wp14:anchorId="777E84DE" wp14:editId="4BBC424B">
            <wp:extent cx="5972175" cy="4067810"/>
            <wp:effectExtent l="0" t="0" r="952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iểu đồ tuần tự mô tả chức năng truyền thông video, audio.png"/>
                    <pic:cNvPicPr/>
                  </pic:nvPicPr>
                  <pic:blipFill>
                    <a:blip r:embed="rId21">
                      <a:extLst>
                        <a:ext uri="{28A0092B-C50C-407E-A947-70E740481C1C}">
                          <a14:useLocalDpi xmlns:a14="http://schemas.microsoft.com/office/drawing/2010/main" val="0"/>
                        </a:ext>
                      </a:extLst>
                    </a:blip>
                    <a:stretch>
                      <a:fillRect/>
                    </a:stretch>
                  </pic:blipFill>
                  <pic:spPr>
                    <a:xfrm>
                      <a:off x="0" y="0"/>
                      <a:ext cx="5972175" cy="4067810"/>
                    </a:xfrm>
                    <a:prstGeom prst="rect">
                      <a:avLst/>
                    </a:prstGeom>
                  </pic:spPr>
                </pic:pic>
              </a:graphicData>
            </a:graphic>
          </wp:inline>
        </w:drawing>
      </w:r>
    </w:p>
    <w:p w:rsidR="00AE3D7D" w:rsidRDefault="00AE3D7D" w:rsidP="00AE3D7D">
      <w:pPr>
        <w:pStyle w:val="StyleOfImage"/>
      </w:pPr>
      <w:bookmarkStart w:id="30" w:name="_Toc5890500"/>
      <w:r>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3</w:t>
      </w:r>
      <w:r w:rsidR="006C16A8">
        <w:rPr>
          <w:noProof/>
        </w:rPr>
        <w:fldChar w:fldCharType="end"/>
      </w:r>
      <w:r>
        <w:t>: Biểu đồ tuần tự mô tả cách một sinh viên join vào lớp học ảo</w:t>
      </w:r>
      <w:bookmarkEnd w:id="30"/>
    </w:p>
    <w:p w:rsidR="00AE3D7D" w:rsidRDefault="007140F1" w:rsidP="007140F1">
      <w:r>
        <w:t>Khi một sinh viên ấn nút vào lớp học, ở phía client của sinh viên sẽ gửi đến máy chủ NodeJS một yêu cầu join vào lớp, máy chủ NodeJS sẽ kiểm tra đã tồn tại session cho lớp học ảo này hay chưa, nếu chưa sẽ báo cho sinh viên là giảng viên chưa vào lớp, nếu đã tồn tại session, máy chủ NodeJS sẽ lấy ra session này và gửi một yêu cầu tạo token mới đến máy chủ OpenVidu bằng cách gọi hàm:</w:t>
      </w:r>
    </w:p>
    <w:p w:rsidR="007140F1" w:rsidRDefault="007140F1" w:rsidP="007140F1">
      <w:r w:rsidRPr="007140F1">
        <w:t>mySession.generateToken()</w:t>
      </w:r>
    </w:p>
    <w:p w:rsidR="007140F1" w:rsidRDefault="007140F1" w:rsidP="007140F1">
      <w:r>
        <w:lastRenderedPageBreak/>
        <w:t>.then(token =&gt; {</w:t>
      </w:r>
    </w:p>
    <w:p w:rsidR="007140F1" w:rsidRDefault="007140F1" w:rsidP="007140F1">
      <w:r>
        <w:t>})</w:t>
      </w:r>
      <w:r w:rsidR="00B3116F">
        <w:t>;</w:t>
      </w:r>
    </w:p>
    <w:p w:rsidR="00126398" w:rsidRDefault="00126398" w:rsidP="007140F1">
      <w:r>
        <w:t>Sau khi token được tạo ra, máy chủ OpenVidu sẽ gửi lại cho máy chủ NodeJS, máy chủ NodeJS nhận được token thì tiến hành render giao diện lớp học ảo kèm theo token trả về cho phía client.</w:t>
      </w:r>
      <w:r w:rsidR="0016756A">
        <w:t xml:space="preserve"> Ở phía client của sinh viên, sau khi nhận được token sẽ tiến hành tạo một kết nối tới máy chủ OpenVidu bằng cách gọi hàm:</w:t>
      </w:r>
    </w:p>
    <w:p w:rsidR="0016756A" w:rsidRDefault="0016756A" w:rsidP="0016756A">
      <w:pPr>
        <w:spacing w:beforeLines="60" w:before="144" w:afterLines="60" w:after="144" w:line="338" w:lineRule="auto"/>
        <w:rPr>
          <w:szCs w:val="26"/>
        </w:rPr>
      </w:pPr>
      <w:r>
        <w:rPr>
          <w:szCs w:val="26"/>
        </w:rPr>
        <w:t>session.connect(token).then(() =&gt; {</w:t>
      </w:r>
    </w:p>
    <w:p w:rsidR="0016756A" w:rsidRDefault="0016756A" w:rsidP="0016756A">
      <w:pPr>
        <w:spacing w:beforeLines="60" w:before="144" w:afterLines="60" w:after="144" w:line="338" w:lineRule="auto"/>
        <w:rPr>
          <w:szCs w:val="26"/>
        </w:rPr>
      </w:pPr>
      <w:r>
        <w:rPr>
          <w:szCs w:val="26"/>
        </w:rPr>
        <w:t>}).catch(error =&gt; {</w:t>
      </w:r>
    </w:p>
    <w:p w:rsidR="0016756A" w:rsidRDefault="0016756A" w:rsidP="0016756A">
      <w:pPr>
        <w:spacing w:beforeLines="60" w:before="144" w:afterLines="60" w:after="144" w:line="338" w:lineRule="auto"/>
        <w:rPr>
          <w:szCs w:val="26"/>
        </w:rPr>
      </w:pPr>
      <w:r>
        <w:rPr>
          <w:szCs w:val="26"/>
        </w:rPr>
        <w:t>});</w:t>
      </w:r>
    </w:p>
    <w:p w:rsidR="0016756A" w:rsidRDefault="0016756A" w:rsidP="0016756A">
      <w:pPr>
        <w:spacing w:beforeLines="60" w:before="144" w:afterLines="60" w:after="144" w:line="338" w:lineRule="auto"/>
        <w:rPr>
          <w:szCs w:val="26"/>
        </w:rPr>
      </w:pPr>
      <w:r>
        <w:rPr>
          <w:szCs w:val="26"/>
        </w:rPr>
        <w:t xml:space="preserve">Trong đó, session là biến được khởi tạo bằng câu lệnh: </w:t>
      </w:r>
    </w:p>
    <w:p w:rsidR="0016756A" w:rsidRPr="0033759A" w:rsidRDefault="0016756A" w:rsidP="0016756A">
      <w:pPr>
        <w:spacing w:beforeLines="60" w:before="144" w:afterLines="60" w:after="144" w:line="338" w:lineRule="auto"/>
        <w:rPr>
          <w:szCs w:val="26"/>
        </w:rPr>
      </w:pPr>
      <w:r w:rsidRPr="0033759A">
        <w:rPr>
          <w:szCs w:val="26"/>
        </w:rPr>
        <w:t>const OV = new OpenVidu();</w:t>
      </w:r>
    </w:p>
    <w:p w:rsidR="0016756A" w:rsidRDefault="0016756A" w:rsidP="0016756A">
      <w:pPr>
        <w:spacing w:beforeLines="60" w:before="144" w:afterLines="60" w:after="144" w:line="338" w:lineRule="auto"/>
        <w:rPr>
          <w:szCs w:val="26"/>
        </w:rPr>
      </w:pPr>
      <w:r w:rsidRPr="0033759A">
        <w:rPr>
          <w:szCs w:val="26"/>
        </w:rPr>
        <w:t>session = OV.initSession();</w:t>
      </w:r>
    </w:p>
    <w:p w:rsidR="0025508F" w:rsidRDefault="0016756A" w:rsidP="0025508F">
      <w:r>
        <w:t xml:space="preserve">Sau lời gọi hàm trên, </w:t>
      </w:r>
      <w:r w:rsidR="001447CD">
        <w:t>ở phía client của sinh viên sẽ xuất hiện local video, audio, đồng thời có một kết nối tới máy chủ OpenVidu.</w:t>
      </w:r>
      <w:r w:rsidR="0025508F">
        <w:t xml:space="preserve"> Lúc này, để render video, audio của giảng viên và các sinh viên khác trong lớp học thì client của sinh viên phải gọi hàm:</w:t>
      </w:r>
    </w:p>
    <w:p w:rsidR="0025508F" w:rsidRDefault="0025508F" w:rsidP="0025508F">
      <w:pPr>
        <w:spacing w:beforeLines="60" w:before="144" w:afterLines="60" w:after="144" w:line="338" w:lineRule="auto"/>
        <w:rPr>
          <w:szCs w:val="26"/>
        </w:rPr>
      </w:pPr>
      <w:r w:rsidRPr="00DA3C95">
        <w:rPr>
          <w:szCs w:val="26"/>
        </w:rPr>
        <w:t>session.o</w:t>
      </w:r>
      <w:r>
        <w:rPr>
          <w:szCs w:val="26"/>
        </w:rPr>
        <w:t>n('streamCreated', (event) =&gt; {</w:t>
      </w:r>
    </w:p>
    <w:p w:rsidR="00012C71" w:rsidRPr="00DA3C95" w:rsidRDefault="00012C71" w:rsidP="00012C71">
      <w:pPr>
        <w:spacing w:beforeLines="60" w:before="144" w:afterLines="60" w:after="144" w:line="338" w:lineRule="auto"/>
        <w:ind w:left="720"/>
        <w:rPr>
          <w:szCs w:val="26"/>
        </w:rPr>
      </w:pPr>
      <w:r w:rsidRPr="00012C71">
        <w:rPr>
          <w:szCs w:val="26"/>
        </w:rPr>
        <w:t>session.subscribe(event.stream, "remoteVideo");</w:t>
      </w:r>
    </w:p>
    <w:p w:rsidR="0025508F" w:rsidRDefault="0025508F" w:rsidP="0025508F">
      <w:pPr>
        <w:spacing w:beforeLines="60" w:before="144" w:afterLines="60" w:after="144" w:line="338" w:lineRule="auto"/>
        <w:rPr>
          <w:szCs w:val="26"/>
        </w:rPr>
      </w:pPr>
      <w:r w:rsidRPr="00DA3C95">
        <w:rPr>
          <w:szCs w:val="26"/>
        </w:rPr>
        <w:t>});</w:t>
      </w:r>
    </w:p>
    <w:p w:rsidR="009268C1" w:rsidRDefault="00C8756F" w:rsidP="009268C1">
      <w:r>
        <w:t>Hàm trên sẽ trả về event chứa các stream của giảng viên và sinh viên khác</w:t>
      </w:r>
      <w:r w:rsidR="00464CBD">
        <w:t>, bên trong hàm là dòng code render các stream này lên màn hình.</w:t>
      </w:r>
      <w:r w:rsidR="007339FC">
        <w:t xml:space="preserve"> </w:t>
      </w:r>
    </w:p>
    <w:p w:rsidR="009268C1" w:rsidRDefault="007339FC" w:rsidP="009268C1">
      <w:r>
        <w:t xml:space="preserve">Đến đây thì ta đã có một lớp học ảo với các stream kết nối đến cùng một session </w:t>
      </w:r>
      <w:r w:rsidR="003403ED">
        <w:t>được quản lý trên</w:t>
      </w:r>
      <w:r>
        <w:t xml:space="preserve"> máy chủ</w:t>
      </w:r>
      <w:r w:rsidR="009268C1">
        <w:t xml:space="preserve"> OpenVidu, phía client của giảng viên và client của sinh viên sẽ được máy chủ OpenVidu hướng dẫn để tạo ra một kết nối peer-to-peer. Trong trường hợp không thể thiết lập được một kết nối peer-to-peer thì máy chủ OpenVidu sẽ đứng ra làm máy chủ trung chuyển các gói tin giữa các client.</w:t>
      </w:r>
    </w:p>
    <w:p w:rsidR="00704164" w:rsidRDefault="00330A9E" w:rsidP="00704164">
      <w:pPr>
        <w:pStyle w:val="TextOfTable"/>
        <w:keepNext/>
      </w:pPr>
      <w:r>
        <w:rPr>
          <w:noProof/>
        </w:rPr>
        <w:lastRenderedPageBreak/>
        <w:drawing>
          <wp:inline distT="0" distB="0" distL="0" distR="0" wp14:anchorId="104804A6" wp14:editId="35E72022">
            <wp:extent cx="5972175" cy="28384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iểu đồ tuần tự mô tả cách kết nối giữa các client.png"/>
                    <pic:cNvPicPr/>
                  </pic:nvPicPr>
                  <pic:blipFill>
                    <a:blip r:embed="rId22">
                      <a:extLst>
                        <a:ext uri="{28A0092B-C50C-407E-A947-70E740481C1C}">
                          <a14:useLocalDpi xmlns:a14="http://schemas.microsoft.com/office/drawing/2010/main" val="0"/>
                        </a:ext>
                      </a:extLst>
                    </a:blip>
                    <a:stretch>
                      <a:fillRect/>
                    </a:stretch>
                  </pic:blipFill>
                  <pic:spPr>
                    <a:xfrm>
                      <a:off x="0" y="0"/>
                      <a:ext cx="5972175" cy="2838450"/>
                    </a:xfrm>
                    <a:prstGeom prst="rect">
                      <a:avLst/>
                    </a:prstGeom>
                  </pic:spPr>
                </pic:pic>
              </a:graphicData>
            </a:graphic>
          </wp:inline>
        </w:drawing>
      </w:r>
    </w:p>
    <w:p w:rsidR="00330A9E" w:rsidRPr="009268C1" w:rsidRDefault="00704164" w:rsidP="00704164">
      <w:pPr>
        <w:pStyle w:val="StyleOfImage"/>
      </w:pPr>
      <w:bookmarkStart w:id="31" w:name="_Toc5890501"/>
      <w:r>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4</w:t>
      </w:r>
      <w:r w:rsidR="006C16A8">
        <w:rPr>
          <w:noProof/>
        </w:rPr>
        <w:fldChar w:fldCharType="end"/>
      </w:r>
      <w:r>
        <w:t xml:space="preserve">: </w:t>
      </w:r>
      <w:r w:rsidRPr="00545B79">
        <w:t>Biểu đồ tuần tự mô tả cách kết nối giữa các client</w:t>
      </w:r>
      <w:bookmarkEnd w:id="31"/>
    </w:p>
    <w:p w:rsidR="00436A1B" w:rsidRDefault="00436A1B" w:rsidP="00436A1B">
      <w:pPr>
        <w:pStyle w:val="Heading4"/>
      </w:pPr>
      <w:r w:rsidRPr="00C248D6">
        <w:t>Chức năng trình chiếu slide</w:t>
      </w:r>
    </w:p>
    <w:p w:rsidR="00293394" w:rsidRPr="00293394" w:rsidRDefault="00293394" w:rsidP="00293394">
      <w:pPr>
        <w:spacing w:beforeLines="60" w:before="144" w:afterLines="60" w:after="144" w:line="338" w:lineRule="auto"/>
        <w:rPr>
          <w:rFonts w:cs="Times New Roman"/>
          <w:szCs w:val="26"/>
        </w:rPr>
      </w:pPr>
      <w:r w:rsidRPr="00C248D6">
        <w:rPr>
          <w:rFonts w:cs="Times New Roman"/>
          <w:szCs w:val="26"/>
        </w:rPr>
        <w:t>Chức năng trình chiếu slide giúp giảng viên dễ dàng trình bày bài giảng với sinh viên, giảng viên chỉ cần thêm file slide, ngay lập tức slide cũng sẽ hiển thị trên màn hình chính của sinh viên, khi giảng viên điều hướng slide thì slide tại máy của sinh viên cũng ngay lập tức thay đổi, việc trình chiếu thời gian thực này giúp tăng khả năng tương tác giữa giảng viên và sinh viên.</w:t>
      </w:r>
    </w:p>
    <w:p w:rsidR="00EE63BF" w:rsidRDefault="00EE63BF" w:rsidP="00EE63BF">
      <w:r>
        <w:t>Trong chức năng trình chiếu slide thời gian thực gồm hai phần là thêm slide và điều khiển slide.</w:t>
      </w:r>
      <w:r w:rsidR="00FF7418">
        <w:t xml:space="preserve"> Hình vẽ bên dưới là biểu đồ tuần tự mô tả phần thêm slide.</w:t>
      </w:r>
    </w:p>
    <w:p w:rsidR="0079637F" w:rsidRDefault="00DE19E8" w:rsidP="00DE19E8">
      <w:pPr>
        <w:pStyle w:val="TextOfTable"/>
      </w:pPr>
      <w:r w:rsidRPr="00DE19E8">
        <w:rPr>
          <w:noProof/>
        </w:rPr>
        <w:lastRenderedPageBreak/>
        <w:drawing>
          <wp:inline distT="0" distB="0" distL="0" distR="0" wp14:anchorId="7EC88B4B" wp14:editId="6E94BF5E">
            <wp:extent cx="5972175" cy="2755900"/>
            <wp:effectExtent l="0" t="0" r="9525"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Mô tả chức năng trình chiếu slide.png"/>
                    <pic:cNvPicPr/>
                  </pic:nvPicPr>
                  <pic:blipFill>
                    <a:blip r:embed="rId23">
                      <a:extLst>
                        <a:ext uri="{28A0092B-C50C-407E-A947-70E740481C1C}">
                          <a14:useLocalDpi xmlns:a14="http://schemas.microsoft.com/office/drawing/2010/main" val="0"/>
                        </a:ext>
                      </a:extLst>
                    </a:blip>
                    <a:stretch>
                      <a:fillRect/>
                    </a:stretch>
                  </pic:blipFill>
                  <pic:spPr>
                    <a:xfrm>
                      <a:off x="0" y="0"/>
                      <a:ext cx="5972175" cy="2755900"/>
                    </a:xfrm>
                    <a:prstGeom prst="rect">
                      <a:avLst/>
                    </a:prstGeom>
                  </pic:spPr>
                </pic:pic>
              </a:graphicData>
            </a:graphic>
          </wp:inline>
        </w:drawing>
      </w:r>
    </w:p>
    <w:p w:rsidR="00C91C1F" w:rsidRDefault="0079637F" w:rsidP="001B69A5">
      <w:pPr>
        <w:pStyle w:val="StyleOfImage"/>
      </w:pPr>
      <w:bookmarkStart w:id="32" w:name="_Toc5890502"/>
      <w:r>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5</w:t>
      </w:r>
      <w:r w:rsidR="006C16A8">
        <w:rPr>
          <w:noProof/>
        </w:rPr>
        <w:fldChar w:fldCharType="end"/>
      </w:r>
      <w:r>
        <w:t>: Mô tả chức năng thêm slide</w:t>
      </w:r>
      <w:bookmarkEnd w:id="32"/>
    </w:p>
    <w:p w:rsidR="00151C1E" w:rsidRDefault="0059567D" w:rsidP="004C6E81">
      <w:r>
        <w:t>Ở phần thêm slide, giảng viên sau khi chọn slide và ấn submit, slide sẽ được gửi đến server</w:t>
      </w:r>
      <w:r w:rsidR="00717892">
        <w:t xml:space="preserve"> NodeJS</w:t>
      </w:r>
      <w:r>
        <w:t xml:space="preserve"> bằng ajax.</w:t>
      </w:r>
      <w:r w:rsidR="00717892">
        <w:t xml:space="preserve"> Ở phía </w:t>
      </w:r>
      <w:r w:rsidR="00437BCA">
        <w:t>server NodeJS, sau khi nhận được request ajax sẽ tiến hành sử dụng module formidable để parse request thành file có thể lưu trữ được trên server</w:t>
      </w:r>
      <w:r w:rsidR="001A2D7F">
        <w:t>.</w:t>
      </w:r>
      <w:r w:rsidR="004C6E81">
        <w:t xml:space="preserve"> Khi server lưu trữ xong slide nó sẽ gửi lại cho phía client của giảng viên đường dẫn đến file slide.</w:t>
      </w:r>
      <w:r w:rsidR="00A42950">
        <w:t xml:space="preserve"> Ở phía client của giảng viên, khi nhận được đường dẫn slide thì tiến hành render slide, đồng thời phát đi một sự kiện thêm slide đến tất cả sinh viên trong lớp</w:t>
      </w:r>
      <w:r w:rsidR="00151C1E">
        <w:t xml:space="preserve"> bằng cách gọi:</w:t>
      </w:r>
    </w:p>
    <w:p w:rsidR="00675028" w:rsidRDefault="00675028" w:rsidP="00675028">
      <w:r>
        <w:t>session.signal({</w:t>
      </w:r>
    </w:p>
    <w:p w:rsidR="00675028" w:rsidRDefault="00675028" w:rsidP="00675028">
      <w:r>
        <w:t xml:space="preserve">                    data: </w:t>
      </w:r>
      <w:r w:rsidR="00B255D7">
        <w:t>“Đường dẫn slide”</w:t>
      </w:r>
      <w:r>
        <w:t>,</w:t>
      </w:r>
    </w:p>
    <w:p w:rsidR="00675028" w:rsidRDefault="00675028" w:rsidP="00675028">
      <w:r>
        <w:t xml:space="preserve">                    to: [],                     </w:t>
      </w:r>
    </w:p>
    <w:p w:rsidR="00675028" w:rsidRDefault="00675028" w:rsidP="00675028">
      <w:r>
        <w:t xml:space="preserve">                    type: 'send slide event'          </w:t>
      </w:r>
    </w:p>
    <w:p w:rsidR="00151C1E" w:rsidRDefault="00675028" w:rsidP="00675028">
      <w:r>
        <w:t>})</w:t>
      </w:r>
      <w:r w:rsidR="007D3B61">
        <w:t>;</w:t>
      </w:r>
    </w:p>
    <w:p w:rsidR="004C6E81" w:rsidRDefault="00A42950" w:rsidP="004C6E81">
      <w:r>
        <w:t>Sự kiện thêm slide này có trường data chứa đường dẫn đến file slide.</w:t>
      </w:r>
      <w:r w:rsidR="00393053">
        <w:t xml:space="preserve"> Sau khi phía client của sinh viên nhận được sự kiện, nó sẽ tiến hành lấy đường dẫn đến file slide trong trường data để nạp và render slide lên giao diệ</w:t>
      </w:r>
      <w:r w:rsidR="00FB3660">
        <w:t>n:</w:t>
      </w:r>
    </w:p>
    <w:p w:rsidR="0053529D" w:rsidRDefault="0053529D" w:rsidP="0053529D">
      <w:r>
        <w:t>session.on('signal:send slide event', event =&gt; {</w:t>
      </w:r>
    </w:p>
    <w:p w:rsidR="0053529D" w:rsidRDefault="0053529D" w:rsidP="0053529D">
      <w:r>
        <w:t xml:space="preserve">            showSlide(event.data);</w:t>
      </w:r>
    </w:p>
    <w:p w:rsidR="0053529D" w:rsidRDefault="0053529D" w:rsidP="0053529D">
      <w:r>
        <w:t>});</w:t>
      </w:r>
    </w:p>
    <w:p w:rsidR="005E2C8C" w:rsidRDefault="00E03967" w:rsidP="00E03967">
      <w:pPr>
        <w:ind w:firstLine="0"/>
      </w:pPr>
      <w:r>
        <w:tab/>
        <w:t>Ở trên mới chỉ</w:t>
      </w:r>
      <w:r w:rsidR="00140DBC">
        <w:t xml:space="preserve"> là phần thêm slide và hiển thị slide ở client, để có thể trình chiếu slide theo thời gian thực, tức giảng viên điều khiển đến slide nào thì slide ở phía client của sinh viên cũng thay đổ</w:t>
      </w:r>
      <w:r w:rsidR="00FE71D7">
        <w:t xml:space="preserve">i theo thì </w:t>
      </w:r>
      <w:r w:rsidR="00B75D46">
        <w:t xml:space="preserve">hệ thống cần triển khai một số </w:t>
      </w:r>
      <w:r w:rsidR="004C2C64">
        <w:t>kịch bản</w:t>
      </w:r>
      <w:r w:rsidR="00B75D46">
        <w:t xml:space="preserve"> đặc biệt</w:t>
      </w:r>
      <w:r w:rsidR="00FE71D7">
        <w:t>.</w:t>
      </w:r>
    </w:p>
    <w:p w:rsidR="00942A1B" w:rsidRDefault="00942A1B" w:rsidP="00942A1B">
      <w:pPr>
        <w:pStyle w:val="TextOfTable"/>
      </w:pPr>
      <w:r>
        <w:rPr>
          <w:noProof/>
        </w:rPr>
        <w:lastRenderedPageBreak/>
        <w:drawing>
          <wp:inline distT="0" distB="0" distL="0" distR="0" wp14:anchorId="5B7E748E" wp14:editId="1D4A4BB9">
            <wp:extent cx="5972175" cy="2755900"/>
            <wp:effectExtent l="0" t="0" r="9525"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iểu đồ tuần tự mô tả chức năng trình chiếu slide thời gian thực.png"/>
                    <pic:cNvPicPr/>
                  </pic:nvPicPr>
                  <pic:blipFill>
                    <a:blip r:embed="rId24">
                      <a:extLst>
                        <a:ext uri="{28A0092B-C50C-407E-A947-70E740481C1C}">
                          <a14:useLocalDpi xmlns:a14="http://schemas.microsoft.com/office/drawing/2010/main" val="0"/>
                        </a:ext>
                      </a:extLst>
                    </a:blip>
                    <a:stretch>
                      <a:fillRect/>
                    </a:stretch>
                  </pic:blipFill>
                  <pic:spPr>
                    <a:xfrm>
                      <a:off x="0" y="0"/>
                      <a:ext cx="5972175" cy="2755900"/>
                    </a:xfrm>
                    <a:prstGeom prst="rect">
                      <a:avLst/>
                    </a:prstGeom>
                  </pic:spPr>
                </pic:pic>
              </a:graphicData>
            </a:graphic>
          </wp:inline>
        </w:drawing>
      </w:r>
    </w:p>
    <w:p w:rsidR="00942A1B" w:rsidRDefault="00942A1B" w:rsidP="00942A1B">
      <w:pPr>
        <w:pStyle w:val="StyleOfImage"/>
      </w:pPr>
      <w:bookmarkStart w:id="33" w:name="_Toc5890503"/>
      <w:r>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6</w:t>
      </w:r>
      <w:r w:rsidR="006C16A8">
        <w:rPr>
          <w:noProof/>
        </w:rPr>
        <w:fldChar w:fldCharType="end"/>
      </w:r>
      <w:r>
        <w:t xml:space="preserve">: </w:t>
      </w:r>
      <w:r w:rsidRPr="00E07BC7">
        <w:t>Biểu đồ tuần tự mô tả chức năng trình chiếu slide thời gian thự</w:t>
      </w:r>
      <w:r w:rsidR="003545F3">
        <w:t>c</w:t>
      </w:r>
      <w:bookmarkEnd w:id="33"/>
    </w:p>
    <w:p w:rsidR="00E4645E" w:rsidRDefault="008E1CC3" w:rsidP="00FE3BFC">
      <w:r>
        <w:t>Khi giảng viên thay đổi slide bằng cách ấn nút next, previous hoặc thay đổi số trang trong ô input thì phía client của giảng viên sẽ thay đổi slide ở local, đồng thời gửi một sự kiện “change slide event” đến tất cả</w:t>
      </w:r>
      <w:r w:rsidR="00917157">
        <w:t xml:space="preserve"> client củ</w:t>
      </w:r>
      <w:r w:rsidR="00E4645E">
        <w:t>a sinh viên:</w:t>
      </w:r>
    </w:p>
    <w:p w:rsidR="00E4645E" w:rsidRDefault="00E4645E" w:rsidP="00E4645E">
      <w:r>
        <w:t>session.signal({</w:t>
      </w:r>
    </w:p>
    <w:p w:rsidR="00E4645E" w:rsidRDefault="00E4645E" w:rsidP="00E4645E">
      <w:r>
        <w:t xml:space="preserve">                data: </w:t>
      </w:r>
      <w:r w:rsidR="00C71EAE">
        <w:t>số trang slide</w:t>
      </w:r>
      <w:r>
        <w:t>,</w:t>
      </w:r>
    </w:p>
    <w:p w:rsidR="00E4645E" w:rsidRDefault="00E4645E" w:rsidP="00E4645E">
      <w:r>
        <w:t xml:space="preserve">                to: [],</w:t>
      </w:r>
    </w:p>
    <w:p w:rsidR="00E4645E" w:rsidRDefault="00E4645E" w:rsidP="00E4645E">
      <w:r>
        <w:t xml:space="preserve">                type: 'change page slide'</w:t>
      </w:r>
    </w:p>
    <w:p w:rsidR="00E4645E" w:rsidRDefault="00E4645E" w:rsidP="00E4645E">
      <w:r>
        <w:t xml:space="preserve"> });</w:t>
      </w:r>
    </w:p>
    <w:p w:rsidR="00CA3451" w:rsidRDefault="008160A4" w:rsidP="00FE3BFC">
      <w:r>
        <w:t xml:space="preserve"> Ở phía client của sinh viên, sau khi nhận được sự kiện “change slide event” sẽ tiến hành thay đổi trang slide tương ứng.</w:t>
      </w:r>
    </w:p>
    <w:p w:rsidR="00671BC1" w:rsidRPr="00383DE4" w:rsidRDefault="00671BC1" w:rsidP="00671BC1">
      <w:pPr>
        <w:pStyle w:val="Heading4"/>
      </w:pPr>
      <w:r w:rsidRPr="00C248D6">
        <w:t xml:space="preserve">Chức năng </w:t>
      </w:r>
      <w:r>
        <w:t>chat văn bản</w:t>
      </w:r>
    </w:p>
    <w:p w:rsidR="00153522" w:rsidRDefault="00153522" w:rsidP="00153522">
      <w:pPr>
        <w:spacing w:beforeLines="60" w:before="144" w:afterLines="60" w:after="144" w:line="338" w:lineRule="auto"/>
        <w:rPr>
          <w:rFonts w:cs="Times New Roman"/>
          <w:szCs w:val="26"/>
        </w:rPr>
      </w:pPr>
      <w:r w:rsidRPr="00C248D6">
        <w:rPr>
          <w:rFonts w:cs="Times New Roman"/>
          <w:szCs w:val="26"/>
        </w:rPr>
        <w:t xml:space="preserve">Chức năng </w:t>
      </w:r>
      <w:r w:rsidR="002814D2">
        <w:rPr>
          <w:rFonts w:cs="Times New Roman"/>
          <w:szCs w:val="26"/>
        </w:rPr>
        <w:t>chat văn bản</w:t>
      </w:r>
      <w:r w:rsidRPr="00C248D6">
        <w:rPr>
          <w:rFonts w:cs="Times New Roman"/>
          <w:szCs w:val="26"/>
        </w:rPr>
        <w:t xml:space="preserve"> giúp sinh viên dễ dàng đặt câu hỏi với giảng viên và các bạn trong lớp, chức năng này cũng hoạt động trong thời gian thực, tức sinh viên gửi tin nhắn thì ngay lập tức tất cả thành viên trong lớp sẽ nhận được.</w:t>
      </w:r>
      <w:r w:rsidR="00AA0A4C">
        <w:rPr>
          <w:rFonts w:cs="Times New Roman"/>
          <w:szCs w:val="26"/>
        </w:rPr>
        <w:t xml:space="preserve"> Về cơ chế thì tính năng chat văn bản thời gian thực vẫn dự</w:t>
      </w:r>
      <w:r w:rsidR="00795B32">
        <w:rPr>
          <w:rFonts w:cs="Times New Roman"/>
          <w:szCs w:val="26"/>
        </w:rPr>
        <w:t>a trên nền tảng</w:t>
      </w:r>
      <w:r w:rsidR="00AA0A4C">
        <w:rPr>
          <w:rFonts w:cs="Times New Roman"/>
          <w:szCs w:val="26"/>
        </w:rPr>
        <w:t xml:space="preserve"> OpenVidu</w:t>
      </w:r>
      <w:r w:rsidR="00B8383F">
        <w:rPr>
          <w:rFonts w:cs="Times New Roman"/>
          <w:szCs w:val="26"/>
        </w:rPr>
        <w:t>.</w:t>
      </w:r>
    </w:p>
    <w:p w:rsidR="00DE2060" w:rsidRDefault="00DE2060" w:rsidP="00DE2060">
      <w:pPr>
        <w:pStyle w:val="TextOfTable"/>
        <w:keepNext/>
      </w:pPr>
      <w:r>
        <w:rPr>
          <w:noProof/>
        </w:rPr>
        <w:lastRenderedPageBreak/>
        <w:drawing>
          <wp:inline distT="0" distB="0" distL="0" distR="0" wp14:anchorId="4647AD68" wp14:editId="46D44745">
            <wp:extent cx="5972175" cy="2755900"/>
            <wp:effectExtent l="0" t="0" r="9525"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iểu đồ tuần tự mô tả chức năng gửi tin nhắn văn bản.png"/>
                    <pic:cNvPicPr/>
                  </pic:nvPicPr>
                  <pic:blipFill>
                    <a:blip r:embed="rId25">
                      <a:extLst>
                        <a:ext uri="{28A0092B-C50C-407E-A947-70E740481C1C}">
                          <a14:useLocalDpi xmlns:a14="http://schemas.microsoft.com/office/drawing/2010/main" val="0"/>
                        </a:ext>
                      </a:extLst>
                    </a:blip>
                    <a:stretch>
                      <a:fillRect/>
                    </a:stretch>
                  </pic:blipFill>
                  <pic:spPr>
                    <a:xfrm>
                      <a:off x="0" y="0"/>
                      <a:ext cx="5972175" cy="2755900"/>
                    </a:xfrm>
                    <a:prstGeom prst="rect">
                      <a:avLst/>
                    </a:prstGeom>
                  </pic:spPr>
                </pic:pic>
              </a:graphicData>
            </a:graphic>
          </wp:inline>
        </w:drawing>
      </w:r>
    </w:p>
    <w:p w:rsidR="00DE2060" w:rsidRDefault="00DE2060" w:rsidP="00DE2060">
      <w:pPr>
        <w:pStyle w:val="StyleOfImage"/>
      </w:pPr>
      <w:bookmarkStart w:id="34" w:name="_Toc5890504"/>
      <w:r>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7</w:t>
      </w:r>
      <w:r w:rsidR="006C16A8">
        <w:rPr>
          <w:noProof/>
        </w:rPr>
        <w:fldChar w:fldCharType="end"/>
      </w:r>
      <w:r>
        <w:t xml:space="preserve">: </w:t>
      </w:r>
      <w:r w:rsidRPr="00AA3D2E">
        <w:t>Biểu đồ tuần tự mô tả chức năng gửi tin nhắn văn bản</w:t>
      </w:r>
      <w:bookmarkEnd w:id="34"/>
    </w:p>
    <w:p w:rsidR="00F97B21" w:rsidRDefault="005A718F" w:rsidP="00C66597">
      <w:r>
        <w:t>Khi một người dùng trong lớp học muốn gửi tin nhắn văn bản đến các người dùng khác trong lớp học bằng cách nhập tin nhắn và ấn n</w:t>
      </w:r>
      <w:r w:rsidR="00311C6F">
        <w:t>út send thì phía client của người dùng đó sẽ broadcast một sự kiện có type là chat đến toàn bộ lớp họ</w:t>
      </w:r>
      <w:r w:rsidR="00F97B21">
        <w:t>c:</w:t>
      </w:r>
    </w:p>
    <w:p w:rsidR="00F97B21" w:rsidRDefault="00F97B21" w:rsidP="00F97B21">
      <w:r>
        <w:t>session.signal({</w:t>
      </w:r>
    </w:p>
    <w:p w:rsidR="00F97B21" w:rsidRDefault="00F97B21" w:rsidP="00F97B21">
      <w:r>
        <w:t xml:space="preserve">            data: messageData,</w:t>
      </w:r>
    </w:p>
    <w:p w:rsidR="00F97B21" w:rsidRDefault="00F97B21" w:rsidP="00F97B21">
      <w:r>
        <w:t xml:space="preserve">            to: [],                     </w:t>
      </w:r>
    </w:p>
    <w:p w:rsidR="00F97B21" w:rsidRDefault="00F97B21" w:rsidP="00F97B21">
      <w:r>
        <w:t xml:space="preserve">            type: 'chat'            </w:t>
      </w:r>
    </w:p>
    <w:p w:rsidR="00F97B21" w:rsidRDefault="00F97B21" w:rsidP="00F97B21">
      <w:r>
        <w:t xml:space="preserve">        })</w:t>
      </w:r>
      <w:r w:rsidR="00EF6C40">
        <w:t>;</w:t>
      </w:r>
    </w:p>
    <w:p w:rsidR="00C66597" w:rsidRDefault="00C57A84" w:rsidP="00EF6C40">
      <w:r>
        <w:t>C</w:t>
      </w:r>
      <w:r w:rsidR="00311C6F">
        <w:t>ác client khác sau khi lắng nghe được sự kiệ</w:t>
      </w:r>
      <w:r w:rsidR="003C2CDB">
        <w:t>n ‘chat’ sẽ ngay lập tức hiển thị tin nhắn lên khung chat:</w:t>
      </w:r>
    </w:p>
    <w:p w:rsidR="003C2CDB" w:rsidRDefault="003C2CDB" w:rsidP="003C2CDB">
      <w:r>
        <w:t>session.on('signal:chat', (event) =&gt; {</w:t>
      </w:r>
    </w:p>
    <w:p w:rsidR="003C2CDB" w:rsidRPr="003C2CDB" w:rsidRDefault="003C2CDB" w:rsidP="003C2CDB">
      <w:pPr>
        <w:ind w:left="720"/>
        <w:rPr>
          <w:i/>
        </w:rPr>
      </w:pPr>
      <w:r>
        <w:t xml:space="preserve">// </w:t>
      </w:r>
      <w:r w:rsidRPr="003C2CDB">
        <w:rPr>
          <w:i/>
        </w:rPr>
        <w:t>Hiển thị tin nhắn lên khung chat</w:t>
      </w:r>
    </w:p>
    <w:p w:rsidR="003C2CDB" w:rsidRDefault="003C2CDB" w:rsidP="003C2CDB">
      <w:r>
        <w:t>});</w:t>
      </w:r>
    </w:p>
    <w:p w:rsidR="006F3B17" w:rsidRDefault="000614E4" w:rsidP="000614E4">
      <w:pPr>
        <w:pStyle w:val="Heading4"/>
      </w:pPr>
      <w:r>
        <w:t>Chức năng kiểm tra</w:t>
      </w:r>
    </w:p>
    <w:p w:rsidR="00DC0050" w:rsidRDefault="00DC0050" w:rsidP="00DC0050">
      <w:r>
        <w:t>Chức năng kiểm tra gồ</w:t>
      </w:r>
      <w:r w:rsidR="002E53B2">
        <w:t>m hai bước: Giảng viên set thời gian cho bài quiz và sinh viên làm bài.</w:t>
      </w:r>
      <w:r w:rsidR="009B07CE">
        <w:t xml:space="preserve"> Hình bên dưới là biểu đồ tuần mô tả bước giảng viên set thời gian cho bài kiểm tra.</w:t>
      </w:r>
    </w:p>
    <w:p w:rsidR="00FB69E7" w:rsidRDefault="007F195A" w:rsidP="003F717A">
      <w:pPr>
        <w:pStyle w:val="TextOfTable"/>
      </w:pPr>
      <w:r>
        <w:rPr>
          <w:noProof/>
        </w:rPr>
        <w:lastRenderedPageBreak/>
        <w:drawing>
          <wp:inline distT="0" distB="0" distL="0" distR="0" wp14:anchorId="58BF0FC3" wp14:editId="34CC82AF">
            <wp:extent cx="5972175" cy="2755900"/>
            <wp:effectExtent l="0" t="0" r="9525"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Biểu đồ tuần tự mô tả chức năng bật bài kiểm tra.png"/>
                    <pic:cNvPicPr/>
                  </pic:nvPicPr>
                  <pic:blipFill>
                    <a:blip r:embed="rId26">
                      <a:extLst>
                        <a:ext uri="{28A0092B-C50C-407E-A947-70E740481C1C}">
                          <a14:useLocalDpi xmlns:a14="http://schemas.microsoft.com/office/drawing/2010/main" val="0"/>
                        </a:ext>
                      </a:extLst>
                    </a:blip>
                    <a:stretch>
                      <a:fillRect/>
                    </a:stretch>
                  </pic:blipFill>
                  <pic:spPr>
                    <a:xfrm>
                      <a:off x="0" y="0"/>
                      <a:ext cx="5972175" cy="2755900"/>
                    </a:xfrm>
                    <a:prstGeom prst="rect">
                      <a:avLst/>
                    </a:prstGeom>
                  </pic:spPr>
                </pic:pic>
              </a:graphicData>
            </a:graphic>
          </wp:inline>
        </w:drawing>
      </w:r>
    </w:p>
    <w:p w:rsidR="000614E4" w:rsidRDefault="00FB69E7" w:rsidP="00FB69E7">
      <w:pPr>
        <w:pStyle w:val="StyleOfImage"/>
      </w:pPr>
      <w:bookmarkStart w:id="35" w:name="_Toc5890505"/>
      <w:r>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8</w:t>
      </w:r>
      <w:r w:rsidR="006C16A8">
        <w:rPr>
          <w:noProof/>
        </w:rPr>
        <w:fldChar w:fldCharType="end"/>
      </w:r>
      <w:r>
        <w:t xml:space="preserve">: </w:t>
      </w:r>
      <w:r w:rsidRPr="004E3422">
        <w:t>Biểu đồ tuần tự mô tả chức năng bật bài kiểm tra</w:t>
      </w:r>
      <w:bookmarkEnd w:id="35"/>
    </w:p>
    <w:p w:rsidR="001740C2" w:rsidRDefault="007B5225" w:rsidP="006D5BFF">
      <w:r>
        <w:t>Khi giảng viên set thời gian cho bài quiz</w:t>
      </w:r>
      <w:r w:rsidR="00E76ED1">
        <w:t xml:space="preserve"> và ấn submit, ở client của giảng viên sẽ gửi một get request ajax</w:t>
      </w:r>
      <w:r w:rsidR="00D40AC7">
        <w:t xml:space="preserve"> đến máy chủ NodeJS:</w:t>
      </w:r>
    </w:p>
    <w:p w:rsidR="001740C2" w:rsidRDefault="001740C2" w:rsidP="001740C2">
      <w:r>
        <w:t>$.get(urlQuiz, function(data, status){</w:t>
      </w:r>
    </w:p>
    <w:p w:rsidR="001740C2" w:rsidRDefault="001740C2" w:rsidP="001740C2">
      <w:r>
        <w:t xml:space="preserve">      // Hiển thị quiz</w:t>
      </w:r>
    </w:p>
    <w:p w:rsidR="001740C2" w:rsidRDefault="001740C2" w:rsidP="001740C2">
      <w:r>
        <w:t>});</w:t>
      </w:r>
    </w:p>
    <w:p w:rsidR="006D5BFF" w:rsidRDefault="002A7D2E" w:rsidP="006D5BFF">
      <w:r>
        <w:t>Hàm trên trả về</w:t>
      </w:r>
      <w:r w:rsidR="00E76ED1">
        <w:t xml:space="preserve"> dữ liệu quiz</w:t>
      </w:r>
      <w:r w:rsidR="00B513F6">
        <w:t xml:space="preserve"> và hiển thị ở local, đồng thời</w:t>
      </w:r>
      <w:r w:rsidR="00B77018">
        <w:t xml:space="preserve"> lúc này cũng đã</w:t>
      </w:r>
      <w:r w:rsidR="00B513F6">
        <w:t xml:space="preserve"> broadcast sự kiện kiểm tra đến sinh viên trong lớ</w:t>
      </w:r>
      <w:r w:rsidR="00F84811">
        <w:t>p:</w:t>
      </w:r>
    </w:p>
    <w:p w:rsidR="00F84811" w:rsidRDefault="00F84811" w:rsidP="00F84811">
      <w:r>
        <w:t>session.signal({</w:t>
      </w:r>
    </w:p>
    <w:p w:rsidR="00F84811" w:rsidRDefault="00F84811" w:rsidP="00F84811">
      <w:r>
        <w:t xml:space="preserve">            data: time,</w:t>
      </w:r>
    </w:p>
    <w:p w:rsidR="00F84811" w:rsidRDefault="00F84811" w:rsidP="00F84811">
      <w:r>
        <w:t xml:space="preserve">            to: [],                     </w:t>
      </w:r>
    </w:p>
    <w:p w:rsidR="00F84811" w:rsidRDefault="00F84811" w:rsidP="00F84811">
      <w:r>
        <w:t xml:space="preserve">            type: </w:t>
      </w:r>
      <w:r w:rsidR="005D324C">
        <w:t>'</w:t>
      </w:r>
      <w:r>
        <w:t xml:space="preserve">quiz'     </w:t>
      </w:r>
    </w:p>
    <w:p w:rsidR="00F84811" w:rsidRDefault="00F84811" w:rsidP="00F84811">
      <w:r>
        <w:t>});</w:t>
      </w:r>
    </w:p>
    <w:p w:rsidR="00D40AC7" w:rsidRDefault="00D40AC7" w:rsidP="00F84811">
      <w:r>
        <w:t>Khi phía client của sinh viên nhận được sự kiện kiể</w:t>
      </w:r>
      <w:r w:rsidR="006E42CC">
        <w:t>m tra sẽ gửi một get request ajax đến máy chủ NodeJS để lấy dữ liệ</w:t>
      </w:r>
      <w:r w:rsidR="005E2501">
        <w:t>u quiz, sau khi lấy được dữ liệu quiz thì sẽ hiển thị</w:t>
      </w:r>
      <w:r w:rsidR="00A83412">
        <w:t xml:space="preserve"> lên màn hình đồng thời set thời gian làm bài.</w:t>
      </w:r>
      <w:r w:rsidR="0014089D">
        <w:t xml:space="preserve"> Sau đó sinh viên sẽ làm bài và ấn submit. Bên dưới là biểu đồ tuần tự mô tả chức năng kiểm tra.</w:t>
      </w:r>
    </w:p>
    <w:p w:rsidR="00776ACD" w:rsidRDefault="00776ACD" w:rsidP="00776ACD">
      <w:pPr>
        <w:pStyle w:val="TextOfTable"/>
        <w:keepNext/>
      </w:pPr>
      <w:r>
        <w:rPr>
          <w:noProof/>
        </w:rPr>
        <w:lastRenderedPageBreak/>
        <w:drawing>
          <wp:inline distT="0" distB="0" distL="0" distR="0" wp14:anchorId="24BE3B0F" wp14:editId="30EC6CDE">
            <wp:extent cx="5972175" cy="311023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iểu đồ tuần tự mô tả chức năng kiểm tra - sinh viên.png"/>
                    <pic:cNvPicPr/>
                  </pic:nvPicPr>
                  <pic:blipFill>
                    <a:blip r:embed="rId27">
                      <a:extLst>
                        <a:ext uri="{28A0092B-C50C-407E-A947-70E740481C1C}">
                          <a14:useLocalDpi xmlns:a14="http://schemas.microsoft.com/office/drawing/2010/main" val="0"/>
                        </a:ext>
                      </a:extLst>
                    </a:blip>
                    <a:stretch>
                      <a:fillRect/>
                    </a:stretch>
                  </pic:blipFill>
                  <pic:spPr>
                    <a:xfrm>
                      <a:off x="0" y="0"/>
                      <a:ext cx="5972175" cy="3110230"/>
                    </a:xfrm>
                    <a:prstGeom prst="rect">
                      <a:avLst/>
                    </a:prstGeom>
                  </pic:spPr>
                </pic:pic>
              </a:graphicData>
            </a:graphic>
          </wp:inline>
        </w:drawing>
      </w:r>
    </w:p>
    <w:p w:rsidR="00BF56ED" w:rsidRDefault="00776ACD" w:rsidP="00776ACD">
      <w:pPr>
        <w:pStyle w:val="StyleOfImage"/>
      </w:pPr>
      <w:bookmarkStart w:id="36" w:name="_Toc5890506"/>
      <w:r>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9</w:t>
      </w:r>
      <w:r w:rsidR="006C16A8">
        <w:rPr>
          <w:noProof/>
        </w:rPr>
        <w:fldChar w:fldCharType="end"/>
      </w:r>
      <w:r>
        <w:t xml:space="preserve">: </w:t>
      </w:r>
      <w:r w:rsidR="003710A2">
        <w:t>Biểu đồ tuần tự m</w:t>
      </w:r>
      <w:r>
        <w:t>ô tả chức năng kiểm tra</w:t>
      </w:r>
      <w:bookmarkEnd w:id="36"/>
    </w:p>
    <w:p w:rsidR="006C154B" w:rsidRDefault="00DB699F" w:rsidP="006C154B">
      <w:r>
        <w:t>Khi sinh viên làm xong bài và ấn submit hoặc đã hết thời gian làm bài thì phía client của sinh viên sẽ gửi bài làm đến máy chủ</w:t>
      </w:r>
      <w:r w:rsidR="00B93A1C">
        <w:t xml:space="preserve"> Viduca bằng ajax:</w:t>
      </w:r>
    </w:p>
    <w:p w:rsidR="00497BA7" w:rsidRDefault="00497BA7" w:rsidP="00497BA7">
      <w:r>
        <w:t>$.ajax({</w:t>
      </w:r>
    </w:p>
    <w:p w:rsidR="00497BA7" w:rsidRDefault="00497BA7" w:rsidP="00497BA7">
      <w:r>
        <w:t xml:space="preserve">                type: 'POST',</w:t>
      </w:r>
    </w:p>
    <w:p w:rsidR="00497BA7" w:rsidRDefault="00497BA7" w:rsidP="00497BA7">
      <w:r>
        <w:t xml:space="preserve">                data: {</w:t>
      </w:r>
    </w:p>
    <w:p w:rsidR="00497BA7" w:rsidRDefault="00497BA7" w:rsidP="00497BA7">
      <w:r>
        <w:t xml:space="preserve">                    question: key,</w:t>
      </w:r>
    </w:p>
    <w:p w:rsidR="00497BA7" w:rsidRDefault="00497BA7" w:rsidP="00497BA7">
      <w:r>
        <w:t xml:space="preserve">                    answer: answersOfStudent[key]</w:t>
      </w:r>
    </w:p>
    <w:p w:rsidR="00497BA7" w:rsidRDefault="00497BA7" w:rsidP="00497BA7">
      <w:r>
        <w:t xml:space="preserve">                },</w:t>
      </w:r>
    </w:p>
    <w:p w:rsidR="00497BA7" w:rsidRDefault="00497BA7" w:rsidP="00497BA7">
      <w:r>
        <w:t xml:space="preserve">                url: '/student/save-result-quiz',</w:t>
      </w:r>
    </w:p>
    <w:p w:rsidR="00B93A1C" w:rsidRDefault="007B0C79" w:rsidP="0040282B">
      <w:r>
        <w:t xml:space="preserve"> </w:t>
      </w:r>
      <w:r w:rsidR="00497BA7">
        <w:t>});</w:t>
      </w:r>
    </w:p>
    <w:p w:rsidR="00050F8E" w:rsidRDefault="00C93C28" w:rsidP="003B160F">
      <w:r>
        <w:t>Sau khi máy chủ Viduca nhận được bài làm của sinh viên sẽ tiến hành chấm điểm và lưu vào cơ sở dữ liệu, đồng thời trả về kết quả cho sinh viên.</w:t>
      </w:r>
      <w:r w:rsidR="002666BE">
        <w:t xml:space="preserve"> Khi hết thời gian làm bài, </w:t>
      </w:r>
      <w:r w:rsidR="00355331">
        <w:t>ở phía client của giảng viên sẽ gửi một get request ajax đến máy chủ Viduca để lấy kết quả và hiển thị lên màn hình của giảng viên</w:t>
      </w:r>
      <w:r w:rsidR="00A73223">
        <w:t xml:space="preserve">. Giảng viên cũng có thể xem lại kết quả sau buổi học bằng cách vào menu </w:t>
      </w:r>
      <w:r w:rsidR="00586CF9">
        <w:t>“</w:t>
      </w:r>
      <w:r w:rsidR="00A73223">
        <w:t>kết quả kiểm tra</w:t>
      </w:r>
      <w:r w:rsidR="00586CF9">
        <w:t>”</w:t>
      </w:r>
      <w:r w:rsidR="00A73223">
        <w:t xml:space="preserve"> của buổi học.</w:t>
      </w:r>
    </w:p>
    <w:p w:rsidR="005D777A" w:rsidRDefault="005D777A" w:rsidP="005D777A">
      <w:pPr>
        <w:pStyle w:val="Heading4"/>
      </w:pPr>
      <w:r>
        <w:lastRenderedPageBreak/>
        <w:t>Chức năng chia sẻ video youtube</w:t>
      </w:r>
    </w:p>
    <w:p w:rsidR="00F9579D" w:rsidRDefault="00612093" w:rsidP="00FA350D">
      <w:r>
        <w:t>Chức năng chia sẻ video youtube giúp giảng viên chia sẻ những video giảng dạy cho sinh viên xem trực tiếp trong lớp học</w:t>
      </w:r>
      <w:r w:rsidR="004D6756">
        <w:t xml:space="preserve"> ảo.</w:t>
      </w:r>
      <w:r w:rsidR="009221FA">
        <w:t xml:space="preserve"> Bên dưới là biểu đồ tuần tự mô tả chức năng chia sẻ video youtube.</w:t>
      </w:r>
    </w:p>
    <w:p w:rsidR="00167C83" w:rsidRDefault="00167C83" w:rsidP="00167C83">
      <w:pPr>
        <w:pStyle w:val="TextOfTable"/>
        <w:keepNext/>
      </w:pPr>
      <w:r>
        <w:rPr>
          <w:noProof/>
        </w:rPr>
        <w:drawing>
          <wp:inline distT="0" distB="0" distL="0" distR="0" wp14:anchorId="79193FE2" wp14:editId="58B4CCFE">
            <wp:extent cx="5972175" cy="3023870"/>
            <wp:effectExtent l="0" t="0" r="9525"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ểu đồ tuần tự mô tả chức năng chia sẻ video youtube.png"/>
                    <pic:cNvPicPr/>
                  </pic:nvPicPr>
                  <pic:blipFill>
                    <a:blip r:embed="rId28">
                      <a:extLst>
                        <a:ext uri="{28A0092B-C50C-407E-A947-70E740481C1C}">
                          <a14:useLocalDpi xmlns:a14="http://schemas.microsoft.com/office/drawing/2010/main" val="0"/>
                        </a:ext>
                      </a:extLst>
                    </a:blip>
                    <a:stretch>
                      <a:fillRect/>
                    </a:stretch>
                  </pic:blipFill>
                  <pic:spPr>
                    <a:xfrm>
                      <a:off x="0" y="0"/>
                      <a:ext cx="5972175" cy="3023870"/>
                    </a:xfrm>
                    <a:prstGeom prst="rect">
                      <a:avLst/>
                    </a:prstGeom>
                  </pic:spPr>
                </pic:pic>
              </a:graphicData>
            </a:graphic>
          </wp:inline>
        </w:drawing>
      </w:r>
    </w:p>
    <w:p w:rsidR="00167C83" w:rsidRDefault="00167C83" w:rsidP="00167C83">
      <w:pPr>
        <w:pStyle w:val="StyleOfImage"/>
      </w:pPr>
      <w:bookmarkStart w:id="37" w:name="_Toc5890507"/>
      <w:r>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10</w:t>
      </w:r>
      <w:r w:rsidR="006C16A8">
        <w:rPr>
          <w:noProof/>
        </w:rPr>
        <w:fldChar w:fldCharType="end"/>
      </w:r>
      <w:r>
        <w:t xml:space="preserve">: </w:t>
      </w:r>
      <w:r w:rsidRPr="00117109">
        <w:t>Biểu đồ tuần tự mô tả chức năng chia sẻ video youtube</w:t>
      </w:r>
      <w:bookmarkEnd w:id="37"/>
    </w:p>
    <w:p w:rsidR="00B37EB2" w:rsidRDefault="00B37EB2" w:rsidP="00167C83">
      <w:r>
        <w:t>Giảng viên nhập link youtbe và ấn submit, video sẽ ngay lập tức được hiển thị ở local, đồng thời client của giảng viên sẽ broadcast một sự kiện ‘youtube’ đến toàn bộ sinh viên trong lớp</w:t>
      </w:r>
      <w:r w:rsidR="005D6424">
        <w:t>:</w:t>
      </w:r>
    </w:p>
    <w:p w:rsidR="00167C83" w:rsidRDefault="00167C83" w:rsidP="00167C83">
      <w:r>
        <w:t>session.signal({</w:t>
      </w:r>
    </w:p>
    <w:p w:rsidR="00167C83" w:rsidRDefault="00167C83" w:rsidP="00167C83">
      <w:r>
        <w:t xml:space="preserve">            data: linkYoutube,</w:t>
      </w:r>
    </w:p>
    <w:p w:rsidR="00167C83" w:rsidRDefault="00167C83" w:rsidP="00167C83">
      <w:r>
        <w:t xml:space="preserve">            to: [],                  </w:t>
      </w:r>
    </w:p>
    <w:p w:rsidR="00167C83" w:rsidRDefault="00167C83" w:rsidP="00167C83">
      <w:r>
        <w:t xml:space="preserve">            type: 'youtube'</w:t>
      </w:r>
    </w:p>
    <w:p w:rsidR="00167C83" w:rsidRDefault="00167C83" w:rsidP="00167C83">
      <w:r>
        <w:t xml:space="preserve">        });</w:t>
      </w:r>
    </w:p>
    <w:p w:rsidR="00953642" w:rsidRDefault="00953642" w:rsidP="00167C83">
      <w:r>
        <w:t>Sau khi client của sinh viên nhận được sự kiện sẽ tiến hành lấy link youtube và hiển thị video youtube lên màn hình.</w:t>
      </w:r>
    </w:p>
    <w:p w:rsidR="00167C83" w:rsidRDefault="00167C83" w:rsidP="00167C83">
      <w:r>
        <w:t>session.on('signal:youtube', event =&gt; {</w:t>
      </w:r>
    </w:p>
    <w:p w:rsidR="00167C83" w:rsidRDefault="00167C83" w:rsidP="00167C83">
      <w:r>
        <w:t xml:space="preserve">     var linkYoutube = event.data;</w:t>
      </w:r>
    </w:p>
    <w:p w:rsidR="00167C83" w:rsidRDefault="00167C83" w:rsidP="00167C83">
      <w:r>
        <w:t xml:space="preserve">    //Hiển thị video youtube</w:t>
      </w:r>
    </w:p>
    <w:p w:rsidR="00C2479D" w:rsidRDefault="00167C83" w:rsidP="00167C83">
      <w:r>
        <w:t>});</w:t>
      </w:r>
    </w:p>
    <w:p w:rsidR="00C8158C" w:rsidRDefault="00C8158C" w:rsidP="00C8158C">
      <w:pPr>
        <w:pStyle w:val="Heading4"/>
      </w:pPr>
      <w:r>
        <w:lastRenderedPageBreak/>
        <w:t>Chức năng điểm danh tự động</w:t>
      </w:r>
    </w:p>
    <w:p w:rsidR="00C8158C" w:rsidRDefault="00422833" w:rsidP="006C668F">
      <w:r>
        <w:t>Chức năng điểm danh tự động giúp giảng viên đánh giá được mức độ chuyên cần của từng sinh viên, chức năng này có thể theo dõi thời gian sinh viên ra vào lớp.</w:t>
      </w:r>
      <w:r w:rsidR="00AA4F35">
        <w:t xml:space="preserve"> Bên dưới là biểu đồ tuần tự mô tả chức năng điểm danh tự động:</w:t>
      </w:r>
    </w:p>
    <w:p w:rsidR="005B126F" w:rsidRDefault="005B126F" w:rsidP="005B126F">
      <w:pPr>
        <w:pStyle w:val="TextOfTable"/>
        <w:keepNext/>
      </w:pPr>
      <w:r>
        <w:rPr>
          <w:noProof/>
        </w:rPr>
        <w:drawing>
          <wp:inline distT="0" distB="0" distL="0" distR="0" wp14:anchorId="2B290AE9" wp14:editId="60944FEE">
            <wp:extent cx="5972175" cy="3689350"/>
            <wp:effectExtent l="0" t="0" r="952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iểu đồ tuần tự mô tả chức năng điểm danh tự động.png"/>
                    <pic:cNvPicPr/>
                  </pic:nvPicPr>
                  <pic:blipFill>
                    <a:blip r:embed="rId29">
                      <a:extLst>
                        <a:ext uri="{28A0092B-C50C-407E-A947-70E740481C1C}">
                          <a14:useLocalDpi xmlns:a14="http://schemas.microsoft.com/office/drawing/2010/main" val="0"/>
                        </a:ext>
                      </a:extLst>
                    </a:blip>
                    <a:stretch>
                      <a:fillRect/>
                    </a:stretch>
                  </pic:blipFill>
                  <pic:spPr>
                    <a:xfrm>
                      <a:off x="0" y="0"/>
                      <a:ext cx="5972175" cy="3689350"/>
                    </a:xfrm>
                    <a:prstGeom prst="rect">
                      <a:avLst/>
                    </a:prstGeom>
                  </pic:spPr>
                </pic:pic>
              </a:graphicData>
            </a:graphic>
          </wp:inline>
        </w:drawing>
      </w:r>
    </w:p>
    <w:p w:rsidR="00AA4F35" w:rsidRDefault="005B126F" w:rsidP="005B126F">
      <w:pPr>
        <w:pStyle w:val="StyleOfImage"/>
      </w:pPr>
      <w:bookmarkStart w:id="38" w:name="_Toc5890508"/>
      <w:r>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t>.</w:t>
      </w:r>
      <w:r w:rsidR="006C16A8">
        <w:fldChar w:fldCharType="begin"/>
      </w:r>
      <w:r w:rsidR="006C16A8">
        <w:instrText xml:space="preserve"> SEQ Hình_ \* ARABIC \s 1 </w:instrText>
      </w:r>
      <w:r w:rsidR="006C16A8">
        <w:fldChar w:fldCharType="separate"/>
      </w:r>
      <w:r w:rsidR="00307CDA">
        <w:rPr>
          <w:noProof/>
        </w:rPr>
        <w:t>11</w:t>
      </w:r>
      <w:r w:rsidR="006C16A8">
        <w:rPr>
          <w:noProof/>
        </w:rPr>
        <w:fldChar w:fldCharType="end"/>
      </w:r>
      <w:r>
        <w:t xml:space="preserve">: </w:t>
      </w:r>
      <w:r w:rsidRPr="00FF00FD">
        <w:t>Biểu đồ tuần tự mô tả chức năng điểm danh tự động</w:t>
      </w:r>
      <w:bookmarkEnd w:id="38"/>
    </w:p>
    <w:p w:rsidR="00D07650" w:rsidRPr="00C248D6" w:rsidRDefault="00D25537" w:rsidP="00D07650">
      <w:r>
        <w:t>Khi sinh viên ấn nút “vào lớp học” thì ở client của sinh viên sẽ gửi đến máy chủ Viduca một sự kiện kết nối bằng hàm io.connect</w:t>
      </w:r>
      <w:r w:rsidR="008E72A2">
        <w:t>().</w:t>
      </w:r>
      <w:r w:rsidR="00D04CFB">
        <w:t xml:space="preserve"> Ở máy chủ Viduca có hàm io.on(‘connection’) để lắng nghe xem</w:t>
      </w:r>
      <w:r w:rsidR="00AD67B7">
        <w:t xml:space="preserve"> có client nào vào lớp học h</w:t>
      </w:r>
      <w:r w:rsidR="000655B3">
        <w:t>ay không, ngay khi nhận được sự kiện connect từ phía client của sinh viên, máy chủ Viduca sẽ ghi lại thời gian sinh viên vào lớp vào trong cơ sở dữ liệu.</w:t>
      </w:r>
      <w:r w:rsidR="00B312E8">
        <w:t xml:space="preserve"> Sau đó, nếu sinh viên thoát khỏi lớp học bằng cách đóng trình duyệt hoặc mất kết nối mạng, hay nguyên nhân nào đó làm phát sinh sự kiện disconnect thì máy chủ viduca sẽ ghi lại thời gian sinh viên thoát khỏi lớp học vào trong cơ sở dữ liệu.</w:t>
      </w:r>
      <w:r w:rsidR="007F1343">
        <w:t xml:space="preserve"> Giảng viên có thể xem lại các thông tin điểm danh này ở trong menu “kết quả điểm danh của buổi học”.</w:t>
      </w:r>
    </w:p>
    <w:p w:rsidR="004A7CED" w:rsidRDefault="004A7CED" w:rsidP="004A7CED">
      <w:pPr>
        <w:pStyle w:val="Heading3"/>
      </w:pPr>
      <w:bookmarkStart w:id="39" w:name="_Toc5893121"/>
      <w:r>
        <w:lastRenderedPageBreak/>
        <w:t>Module quả</w:t>
      </w:r>
      <w:r w:rsidR="007616FE">
        <w:t>n lý</w:t>
      </w:r>
      <w:bookmarkEnd w:id="39"/>
    </w:p>
    <w:p w:rsidR="000C5037" w:rsidRPr="000C5037" w:rsidRDefault="000C5037" w:rsidP="000C5037">
      <w:r>
        <w:t>Module quản lý gồm các chức năng hỗ trợ cho việc vận hành hệ thống như quản lý người dùng, quản lý khóa học, buổi học. Mỗi người dùng sẽ có các quyền cụ thể trong việc sử dụng các chức năng này.</w:t>
      </w:r>
    </w:p>
    <w:p w:rsidR="00D24F72" w:rsidRPr="00C248D6" w:rsidRDefault="00480CE8" w:rsidP="00716BBE">
      <w:pPr>
        <w:pStyle w:val="Heading4"/>
      </w:pPr>
      <w:bookmarkStart w:id="40" w:name="_Toc4248164"/>
      <w:r>
        <w:t>Module</w:t>
      </w:r>
      <w:r w:rsidR="00D24F72" w:rsidRPr="00C248D6">
        <w:t xml:space="preserve"> quản lý truy cập</w:t>
      </w:r>
      <w:bookmarkEnd w:id="40"/>
    </w:p>
    <w:p w:rsidR="00D24F72" w:rsidRPr="00C248D6" w:rsidRDefault="00480CE8" w:rsidP="00FE5CAD">
      <w:pPr>
        <w:spacing w:beforeLines="60" w:before="144" w:afterLines="60" w:after="144" w:line="338" w:lineRule="auto"/>
        <w:rPr>
          <w:rFonts w:cs="Times New Roman"/>
          <w:szCs w:val="26"/>
        </w:rPr>
      </w:pPr>
      <w:r>
        <w:rPr>
          <w:rFonts w:cs="Times New Roman"/>
          <w:szCs w:val="26"/>
        </w:rPr>
        <w:t>Module</w:t>
      </w:r>
      <w:r w:rsidR="00D24F72" w:rsidRPr="00C248D6">
        <w:rPr>
          <w:rFonts w:cs="Times New Roman"/>
          <w:szCs w:val="26"/>
        </w:rPr>
        <w:t xml:space="preserve"> quản lý truy cập được mô tả ở sơ đồ bên dưới:</w:t>
      </w:r>
    </w:p>
    <w:p w:rsidR="00D24F72" w:rsidRPr="00C248D6" w:rsidRDefault="00D24F72" w:rsidP="00FE5CAD">
      <w:pPr>
        <w:spacing w:beforeLines="60" w:before="144" w:afterLines="60" w:after="144" w:line="338" w:lineRule="auto"/>
        <w:rPr>
          <w:rFonts w:cs="Times New Roman"/>
          <w:szCs w:val="26"/>
        </w:rPr>
      </w:pPr>
    </w:p>
    <w:p w:rsidR="00111F6F" w:rsidRDefault="007A7BC8" w:rsidP="00111F6F">
      <w:pPr>
        <w:pStyle w:val="TextOfTable"/>
        <w:keepNext/>
        <w:jc w:val="center"/>
      </w:pPr>
      <w:r w:rsidRPr="00C248D6">
        <w:object w:dxaOrig="5431" w:dyaOrig="3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171pt" o:ole="">
            <v:imagedata r:id="rId30" o:title=""/>
          </v:shape>
          <o:OLEObject Type="Embed" ProgID="Visio.Drawing.15" ShapeID="_x0000_i1025" DrawAspect="Content" ObjectID="_1616513744" r:id="rId31"/>
        </w:object>
      </w:r>
    </w:p>
    <w:p w:rsidR="00D24F72" w:rsidRPr="00153C45" w:rsidRDefault="00111F6F" w:rsidP="007A7BC8">
      <w:pPr>
        <w:pStyle w:val="StyleOfImage"/>
      </w:pPr>
      <w:bookmarkStart w:id="41" w:name="_Toc5890509"/>
      <w:r w:rsidRPr="00153C45">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12</w:t>
      </w:r>
      <w:r w:rsidR="006C16A8">
        <w:rPr>
          <w:noProof/>
        </w:rPr>
        <w:fldChar w:fldCharType="end"/>
      </w:r>
      <w:r w:rsidRPr="00153C45">
        <w:t xml:space="preserve">: </w:t>
      </w:r>
      <w:r w:rsidR="00480CE8">
        <w:rPr>
          <w:rFonts w:cs="Times New Roman"/>
          <w:szCs w:val="26"/>
        </w:rPr>
        <w:t>Module</w:t>
      </w:r>
      <w:r w:rsidRPr="00153C45">
        <w:rPr>
          <w:rFonts w:cs="Times New Roman"/>
          <w:szCs w:val="26"/>
        </w:rPr>
        <w:t xml:space="preserve"> quản lý truy cập</w:t>
      </w:r>
      <w:bookmarkEnd w:id="41"/>
    </w:p>
    <w:p w:rsidR="00D24F72" w:rsidRPr="00C248D6" w:rsidRDefault="00480CE8" w:rsidP="00311115">
      <w:pPr>
        <w:spacing w:beforeLines="60" w:before="144" w:afterLines="60" w:after="144" w:line="338" w:lineRule="auto"/>
        <w:rPr>
          <w:rFonts w:cs="Times New Roman"/>
          <w:szCs w:val="26"/>
        </w:rPr>
      </w:pPr>
      <w:r>
        <w:rPr>
          <w:rFonts w:cs="Times New Roman"/>
          <w:szCs w:val="26"/>
        </w:rPr>
        <w:t>Module</w:t>
      </w:r>
      <w:r w:rsidR="00D24F72" w:rsidRPr="00C248D6">
        <w:rPr>
          <w:rFonts w:cs="Times New Roman"/>
          <w:szCs w:val="26"/>
        </w:rPr>
        <w:t xml:space="preserve"> quản lý truy cập gồm tập hợp các chức năng cho phép quản lý việc truy cập hệ thống của người dùng thông qua các cơ chế đăng nhập, đăng xuất với các quyền hạn cho phép, giúp người dùng dễ dàng trong việc khai thác thông tin và tương tác với hệ thống.</w:t>
      </w:r>
    </w:p>
    <w:p w:rsidR="00D24F72" w:rsidRPr="00C248D6" w:rsidRDefault="00D24F72" w:rsidP="005C0371">
      <w:pPr>
        <w:spacing w:beforeLines="60" w:before="144" w:afterLines="60" w:after="144" w:line="338" w:lineRule="auto"/>
        <w:rPr>
          <w:rFonts w:cs="Times New Roman"/>
          <w:szCs w:val="26"/>
        </w:rPr>
      </w:pPr>
      <w:r w:rsidRPr="00C248D6">
        <w:rPr>
          <w:rFonts w:cs="Times New Roman"/>
          <w:szCs w:val="26"/>
        </w:rPr>
        <w:t>Người dùng sẽ sử dụng địa chỉ email và mật khẩu để truy cập hệ thống, hệ thống sẽ tạo ra cookie và session cho phép người dùng sử dụng hệ thống trong một khoảng thời gian nhất định. Mô hình tổng quan về quản lý truy cập hệ thống lớp học ảo Viduca được mô tả như hình bên dưới:</w:t>
      </w:r>
    </w:p>
    <w:p w:rsidR="005A319C" w:rsidRDefault="005A319C" w:rsidP="002503A4">
      <w:pPr>
        <w:pStyle w:val="TextOfTable"/>
        <w:jc w:val="center"/>
        <w:rPr>
          <w:noProof/>
        </w:rPr>
      </w:pPr>
    </w:p>
    <w:p w:rsidR="00D24F72" w:rsidRPr="00C248D6" w:rsidRDefault="00D24F72" w:rsidP="002503A4">
      <w:pPr>
        <w:pStyle w:val="TextOfTable"/>
        <w:jc w:val="center"/>
      </w:pPr>
      <w:r w:rsidRPr="00C248D6">
        <w:rPr>
          <w:noProof/>
        </w:rPr>
        <w:lastRenderedPageBreak/>
        <w:drawing>
          <wp:inline distT="0" distB="0" distL="0" distR="0" wp14:anchorId="34CB3BA6" wp14:editId="73BC0F24">
            <wp:extent cx="4180114" cy="45954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6732" t="2828" r="5491" b="5980"/>
                    <a:stretch/>
                  </pic:blipFill>
                  <pic:spPr bwMode="auto">
                    <a:xfrm>
                      <a:off x="0" y="0"/>
                      <a:ext cx="4180659" cy="4596094"/>
                    </a:xfrm>
                    <a:prstGeom prst="rect">
                      <a:avLst/>
                    </a:prstGeom>
                    <a:ln>
                      <a:noFill/>
                    </a:ln>
                    <a:extLst>
                      <a:ext uri="{53640926-AAD7-44D8-BBD7-CCE9431645EC}">
                        <a14:shadowObscured xmlns:a14="http://schemas.microsoft.com/office/drawing/2010/main"/>
                      </a:ext>
                    </a:extLst>
                  </pic:spPr>
                </pic:pic>
              </a:graphicData>
            </a:graphic>
          </wp:inline>
        </w:drawing>
      </w:r>
    </w:p>
    <w:p w:rsidR="00D24F72" w:rsidRPr="00656330" w:rsidRDefault="00D24F72" w:rsidP="00656330">
      <w:pPr>
        <w:pStyle w:val="StyleOfImage"/>
      </w:pPr>
      <w:bookmarkStart w:id="42" w:name="_Toc5890510"/>
      <w:r w:rsidRPr="00C248D6">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13</w:t>
      </w:r>
      <w:r w:rsidR="006C16A8">
        <w:rPr>
          <w:noProof/>
        </w:rPr>
        <w:fldChar w:fldCharType="end"/>
      </w:r>
      <w:r w:rsidRPr="00C248D6">
        <w:t>: Mô hình tổng quan quản lý truy cập hệ thố</w:t>
      </w:r>
      <w:r w:rsidR="00656330">
        <w:t>ng</w:t>
      </w:r>
      <w:bookmarkEnd w:id="42"/>
    </w:p>
    <w:p w:rsidR="00D24F72" w:rsidRPr="00C248D6" w:rsidRDefault="00D24F72" w:rsidP="000366EB">
      <w:pPr>
        <w:spacing w:beforeLines="60" w:before="144" w:afterLines="60" w:after="144" w:line="338" w:lineRule="auto"/>
        <w:rPr>
          <w:rFonts w:cs="Times New Roman"/>
          <w:szCs w:val="26"/>
        </w:rPr>
      </w:pPr>
      <w:r w:rsidRPr="00C248D6">
        <w:rPr>
          <w:rFonts w:cs="Times New Roman"/>
          <w:szCs w:val="26"/>
        </w:rPr>
        <w:t>Khi người dùng truy cập vào hệ thống lớp học ảo Viduca, nếu chưa đăng nhập thì sẽ xuất hiện màn hình đăng nhập yêu cầu nhập địa chỉ email và mật khẩu.</w:t>
      </w:r>
    </w:p>
    <w:p w:rsidR="00D24F72" w:rsidRPr="00C248D6" w:rsidRDefault="00D24F72" w:rsidP="000366EB">
      <w:pPr>
        <w:spacing w:beforeLines="60" w:before="144" w:afterLines="60" w:after="144" w:line="338" w:lineRule="auto"/>
        <w:rPr>
          <w:rFonts w:cs="Times New Roman"/>
          <w:szCs w:val="26"/>
        </w:rPr>
      </w:pPr>
      <w:r w:rsidRPr="00C248D6">
        <w:rPr>
          <w:rFonts w:cs="Times New Roman"/>
          <w:szCs w:val="26"/>
        </w:rPr>
        <w:t>Chức năng xác thực sẽ kiểm tra địa chỉ email người dùng nhập có trong hệ thống hay không, nếu có thì kiểm tra xem mật khẩu có đúng không, nếu thông tin email và mật khẩu đúng hệ thống sẽ tạo cookie và session cho người dùng sau đó cho phép người dùng sử dụng các chức năng tương ứng với quyền hạn có trong hệ thống. Nếu thông tin đăng nhập của người dùng sai, hệ thống sẽ trả lại màn hình đăng nhập và yêu cầu người dùng nhập lại thông tin đăng nhập.</w:t>
      </w:r>
    </w:p>
    <w:p w:rsidR="004B471B" w:rsidRPr="00C248D6" w:rsidRDefault="00A744B2" w:rsidP="000366EB">
      <w:pPr>
        <w:pStyle w:val="TextOfTable"/>
        <w:jc w:val="both"/>
      </w:pPr>
      <w:r w:rsidRPr="00C248D6">
        <w:rPr>
          <w:noProof/>
        </w:rPr>
        <w:lastRenderedPageBreak/>
        <w:drawing>
          <wp:inline distT="0" distB="0" distL="0" distR="0" wp14:anchorId="109DCEFE" wp14:editId="111AA3F1">
            <wp:extent cx="5943600" cy="348488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iểu đồ tuần tự quá trình xác thực bằng email và mật khẩu.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3484880"/>
                    </a:xfrm>
                    <a:prstGeom prst="rect">
                      <a:avLst/>
                    </a:prstGeom>
                  </pic:spPr>
                </pic:pic>
              </a:graphicData>
            </a:graphic>
          </wp:inline>
        </w:drawing>
      </w:r>
    </w:p>
    <w:p w:rsidR="004B471B" w:rsidRPr="00C248D6" w:rsidRDefault="004B471B" w:rsidP="000366EB">
      <w:pPr>
        <w:pStyle w:val="StyleOfImage"/>
        <w:jc w:val="both"/>
        <w:rPr>
          <w:rFonts w:cs="Times New Roman"/>
        </w:rPr>
      </w:pPr>
      <w:bookmarkStart w:id="43" w:name="_Toc5890511"/>
      <w:r w:rsidRPr="00C248D6">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14</w:t>
      </w:r>
      <w:r w:rsidR="006C16A8">
        <w:rPr>
          <w:noProof/>
        </w:rPr>
        <w:fldChar w:fldCharType="end"/>
      </w:r>
      <w:r w:rsidRPr="00C248D6">
        <w:t>: Biểu đồ tuần tự quá trình xác thực bằng email và mật khẩu</w:t>
      </w:r>
      <w:bookmarkEnd w:id="43"/>
    </w:p>
    <w:p w:rsidR="00D24F72" w:rsidRPr="00C248D6" w:rsidRDefault="00D24F72" w:rsidP="000366EB">
      <w:pPr>
        <w:spacing w:beforeLines="60" w:before="144" w:afterLines="60" w:after="144" w:line="338" w:lineRule="auto"/>
        <w:rPr>
          <w:rFonts w:cs="Times New Roman"/>
          <w:szCs w:val="26"/>
        </w:rPr>
      </w:pPr>
      <w:r w:rsidRPr="00C248D6">
        <w:rPr>
          <w:rFonts w:cs="Times New Roman"/>
          <w:szCs w:val="26"/>
        </w:rPr>
        <w:t>Chức năng đăng xuất giúp người dùng thoát khỏi hệ thống khi muốn ngừng phiên làm việc. Khi người dùng sử dụng chức năng đăng xuất, hệ thống sẽ lập tức xóa session của người dùng và chuyển hướng người dùng về màn hình đăng nhập, lúc này, để sử dụng hệ thống người dùng bắt buộc phải đăng nhập lại.</w:t>
      </w:r>
    </w:p>
    <w:p w:rsidR="00D24F72" w:rsidRPr="00C248D6" w:rsidRDefault="00480CE8" w:rsidP="000366EB">
      <w:pPr>
        <w:spacing w:beforeLines="60" w:before="144" w:afterLines="60" w:after="144" w:line="338" w:lineRule="auto"/>
        <w:rPr>
          <w:rFonts w:cs="Times New Roman"/>
          <w:szCs w:val="26"/>
        </w:rPr>
      </w:pPr>
      <w:r>
        <w:rPr>
          <w:rFonts w:cs="Times New Roman"/>
          <w:szCs w:val="26"/>
        </w:rPr>
        <w:t>Module</w:t>
      </w:r>
      <w:r w:rsidR="00D24F72" w:rsidRPr="00C248D6">
        <w:rPr>
          <w:rFonts w:cs="Times New Roman"/>
          <w:szCs w:val="26"/>
        </w:rPr>
        <w:t xml:space="preserve"> quản lý truy cập còn có chức năng ghi lại thời gian tham gia lớp học của sinh viên, giúp giảng viên có những đánh giá khách quan về mức độ chuyên cần của sinh viên.</w:t>
      </w:r>
    </w:p>
    <w:p w:rsidR="00D24F72" w:rsidRPr="00C248D6" w:rsidRDefault="00D24F72" w:rsidP="000366EB">
      <w:pPr>
        <w:spacing w:beforeLines="60" w:before="144" w:afterLines="60" w:after="144" w:line="338" w:lineRule="auto"/>
        <w:rPr>
          <w:rFonts w:cs="Times New Roman"/>
          <w:szCs w:val="26"/>
        </w:rPr>
      </w:pPr>
      <w:r w:rsidRPr="00C248D6">
        <w:rPr>
          <w:rFonts w:cs="Times New Roman"/>
          <w:szCs w:val="26"/>
        </w:rPr>
        <w:t>Chức năng đổi mật khẩu giúp người dùng thay đổi mật khẩu truy cập hệ thống, ngoài ra người dùng cũng có thể thay đổi các thông tin cá nhân khác.</w:t>
      </w:r>
    </w:p>
    <w:p w:rsidR="00D24F72" w:rsidRPr="00C248D6" w:rsidRDefault="00480CE8" w:rsidP="000366EB">
      <w:pPr>
        <w:spacing w:beforeLines="60" w:before="144" w:afterLines="60" w:after="144" w:line="338" w:lineRule="auto"/>
        <w:rPr>
          <w:rFonts w:cs="Times New Roman"/>
          <w:szCs w:val="26"/>
          <w:shd w:val="clear" w:color="auto" w:fill="FFFFFF"/>
        </w:rPr>
      </w:pPr>
      <w:r>
        <w:rPr>
          <w:rFonts w:cs="Times New Roman"/>
          <w:szCs w:val="26"/>
        </w:rPr>
        <w:t>Module</w:t>
      </w:r>
      <w:r w:rsidR="00D24F72" w:rsidRPr="00C248D6">
        <w:rPr>
          <w:rFonts w:cs="Times New Roman"/>
          <w:szCs w:val="26"/>
        </w:rPr>
        <w:t xml:space="preserve"> quản lý truy cập được triển khai dựa trên </w:t>
      </w:r>
      <w:r>
        <w:rPr>
          <w:rFonts w:cs="Times New Roman"/>
          <w:szCs w:val="26"/>
        </w:rPr>
        <w:t>module</w:t>
      </w:r>
      <w:r w:rsidR="00D24F72" w:rsidRPr="00C248D6">
        <w:rPr>
          <w:rFonts w:cs="Times New Roman"/>
          <w:szCs w:val="26"/>
        </w:rPr>
        <w:t xml:space="preserve"> </w:t>
      </w:r>
      <w:r w:rsidR="00D24F72" w:rsidRPr="00C248D6">
        <w:rPr>
          <w:rFonts w:cs="Times New Roman"/>
          <w:szCs w:val="26"/>
          <w:shd w:val="clear" w:color="auto" w:fill="FFFFFF"/>
        </w:rPr>
        <w:t xml:space="preserve">Passport.js và session trong express. </w:t>
      </w:r>
    </w:p>
    <w:p w:rsidR="00D24F72" w:rsidRPr="00C248D6" w:rsidRDefault="00480CE8" w:rsidP="000366EB">
      <w:pPr>
        <w:spacing w:beforeLines="60" w:before="144" w:afterLines="60" w:after="144" w:line="338" w:lineRule="auto"/>
        <w:rPr>
          <w:rFonts w:cs="Times New Roman"/>
          <w:szCs w:val="26"/>
          <w:shd w:val="clear" w:color="auto" w:fill="FFFFFF"/>
        </w:rPr>
      </w:pPr>
      <w:r>
        <w:rPr>
          <w:rFonts w:cs="Times New Roman"/>
          <w:szCs w:val="26"/>
          <w:shd w:val="clear" w:color="auto" w:fill="FFFFFF"/>
        </w:rPr>
        <w:t>Module</w:t>
      </w:r>
      <w:r w:rsidR="00D24F72" w:rsidRPr="00C248D6">
        <w:rPr>
          <w:rFonts w:cs="Times New Roman"/>
          <w:szCs w:val="26"/>
          <w:shd w:val="clear" w:color="auto" w:fill="FFFFFF"/>
        </w:rPr>
        <w:t xml:space="preserve"> Passport.js sẽ hỗ trợ khả authentication của hệ thống, nó được thiết kế là một middleware hết sức linh hoạt cho khả năng tùy biến cao với rất nhiều kịch bản authenticate như sử dụng tài khoản Google, facebook, hoặc email, password trong </w:t>
      </w:r>
      <w:r w:rsidR="00D24F72" w:rsidRPr="00C248D6">
        <w:rPr>
          <w:rFonts w:cs="Times New Roman"/>
          <w:szCs w:val="26"/>
          <w:shd w:val="clear" w:color="auto" w:fill="FFFFFF"/>
        </w:rPr>
        <w:lastRenderedPageBreak/>
        <w:t>Database. Đối với hệ thống lớp học ảo Viduca, chỉ sử dụng duy nhất kịch bản xác thực là dùng email và password trong database.</w:t>
      </w:r>
    </w:p>
    <w:p w:rsidR="00D24F72" w:rsidRPr="00C248D6" w:rsidRDefault="00D24F72" w:rsidP="000366EB">
      <w:pPr>
        <w:spacing w:beforeLines="60" w:before="144" w:afterLines="60" w:after="144" w:line="338" w:lineRule="auto"/>
        <w:rPr>
          <w:rFonts w:cs="Times New Roman"/>
          <w:szCs w:val="26"/>
        </w:rPr>
      </w:pPr>
      <w:r w:rsidRPr="00C248D6">
        <w:rPr>
          <w:rFonts w:cs="Times New Roman"/>
          <w:szCs w:val="26"/>
          <w:shd w:val="clear" w:color="auto" w:fill="FFFFFF"/>
        </w:rPr>
        <w:t xml:space="preserve">Để sử dụng </w:t>
      </w:r>
      <w:r w:rsidR="00480CE8">
        <w:rPr>
          <w:rFonts w:cs="Times New Roman"/>
          <w:szCs w:val="26"/>
          <w:shd w:val="clear" w:color="auto" w:fill="FFFFFF"/>
        </w:rPr>
        <w:t>module</w:t>
      </w:r>
      <w:r w:rsidRPr="00C248D6">
        <w:rPr>
          <w:rFonts w:cs="Times New Roman"/>
          <w:szCs w:val="26"/>
          <w:shd w:val="clear" w:color="auto" w:fill="FFFFFF"/>
        </w:rPr>
        <w:t xml:space="preserve"> Passport.js ta phải require nó và thêm hai middleware của nó là </w:t>
      </w:r>
      <w:r w:rsidRPr="00C248D6">
        <w:rPr>
          <w:rFonts w:cs="Times New Roman"/>
          <w:color w:val="1B1B1B"/>
          <w:spacing w:val="-1"/>
          <w:szCs w:val="26"/>
          <w:shd w:val="clear" w:color="auto" w:fill="FFFFFF"/>
        </w:rPr>
        <w:t>passport.initialize() và passport.session();</w:t>
      </w:r>
    </w:p>
    <w:p w:rsidR="00D24F72" w:rsidRPr="00C248D6" w:rsidRDefault="00480CE8" w:rsidP="00521FD8">
      <w:pPr>
        <w:pStyle w:val="Heading4"/>
      </w:pPr>
      <w:bookmarkStart w:id="44" w:name="_Toc4248165"/>
      <w:r>
        <w:t>Module</w:t>
      </w:r>
      <w:r w:rsidR="00D24F72" w:rsidRPr="00C248D6">
        <w:t xml:space="preserve"> quản lý giảng viên</w:t>
      </w:r>
      <w:bookmarkEnd w:id="44"/>
    </w:p>
    <w:p w:rsidR="00D24F72" w:rsidRPr="00C248D6" w:rsidRDefault="00480CE8" w:rsidP="00FE5CAD">
      <w:pPr>
        <w:spacing w:beforeLines="60" w:before="144" w:afterLines="60" w:after="144" w:line="338" w:lineRule="auto"/>
        <w:rPr>
          <w:rFonts w:cs="Times New Roman"/>
          <w:szCs w:val="26"/>
        </w:rPr>
      </w:pPr>
      <w:r>
        <w:rPr>
          <w:rFonts w:cs="Times New Roman"/>
          <w:szCs w:val="26"/>
        </w:rPr>
        <w:t>Module</w:t>
      </w:r>
      <w:r w:rsidR="00D24F72" w:rsidRPr="00C248D6">
        <w:rPr>
          <w:rFonts w:cs="Times New Roman"/>
          <w:szCs w:val="26"/>
        </w:rPr>
        <w:t xml:space="preserve"> quản lý giảng viên được mô tả ở sơ đồ dưới đây:</w:t>
      </w:r>
    </w:p>
    <w:p w:rsidR="00D24F72" w:rsidRPr="00C248D6" w:rsidRDefault="00D24F72" w:rsidP="00FE5CAD">
      <w:pPr>
        <w:spacing w:beforeLines="60" w:before="144" w:afterLines="60" w:after="144" w:line="338" w:lineRule="auto"/>
        <w:rPr>
          <w:rFonts w:cs="Times New Roman"/>
          <w:szCs w:val="26"/>
        </w:rPr>
      </w:pPr>
    </w:p>
    <w:p w:rsidR="00D24F72" w:rsidRPr="00C248D6" w:rsidRDefault="00D24F72" w:rsidP="00FE5CAD">
      <w:pPr>
        <w:spacing w:beforeLines="60" w:before="144" w:afterLines="60" w:after="144" w:line="338" w:lineRule="auto"/>
        <w:jc w:val="center"/>
        <w:rPr>
          <w:rFonts w:cs="Times New Roman"/>
          <w:szCs w:val="26"/>
        </w:rPr>
      </w:pPr>
      <w:r w:rsidRPr="00C248D6">
        <w:rPr>
          <w:rFonts w:cs="Times New Roman"/>
          <w:szCs w:val="26"/>
        </w:rPr>
        <w:object w:dxaOrig="7245" w:dyaOrig="6121">
          <v:shape id="_x0000_i1026" type="#_x0000_t75" style="width:309pt;height:261pt" o:ole="">
            <v:imagedata r:id="rId34" o:title=""/>
          </v:shape>
          <o:OLEObject Type="Embed" ProgID="Visio.Drawing.15" ShapeID="_x0000_i1026" DrawAspect="Content" ObjectID="_1616513745" r:id="rId35"/>
        </w:object>
      </w:r>
    </w:p>
    <w:p w:rsidR="00D24F72" w:rsidRPr="008D0E69" w:rsidRDefault="00D24F72" w:rsidP="008D0E69">
      <w:pPr>
        <w:pStyle w:val="StyleOfImage"/>
      </w:pPr>
      <w:bookmarkStart w:id="45" w:name="_Toc5890512"/>
      <w:r w:rsidRPr="00C248D6">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15</w:t>
      </w:r>
      <w:r w:rsidR="006C16A8">
        <w:rPr>
          <w:noProof/>
        </w:rPr>
        <w:fldChar w:fldCharType="end"/>
      </w:r>
      <w:r w:rsidRPr="00C248D6">
        <w:t xml:space="preserve">: </w:t>
      </w:r>
      <w:r w:rsidR="00480CE8">
        <w:t>Module</w:t>
      </w:r>
      <w:r w:rsidRPr="00C248D6">
        <w:t xml:space="preserve"> quản lý giảng viên</w:t>
      </w:r>
      <w:bookmarkEnd w:id="45"/>
    </w:p>
    <w:p w:rsidR="00D24F72" w:rsidRPr="00C248D6" w:rsidRDefault="00D24F72" w:rsidP="004F58D3">
      <w:pPr>
        <w:spacing w:beforeLines="60" w:before="144" w:afterLines="60" w:after="144" w:line="338" w:lineRule="auto"/>
        <w:rPr>
          <w:rFonts w:cs="Times New Roman"/>
          <w:szCs w:val="26"/>
        </w:rPr>
      </w:pPr>
      <w:r w:rsidRPr="00C248D6">
        <w:rPr>
          <w:rFonts w:cs="Times New Roman"/>
          <w:szCs w:val="26"/>
        </w:rPr>
        <w:t xml:space="preserve">Đây là </w:t>
      </w:r>
      <w:r w:rsidR="00480CE8">
        <w:rPr>
          <w:rFonts w:cs="Times New Roman"/>
          <w:szCs w:val="26"/>
        </w:rPr>
        <w:t>module</w:t>
      </w:r>
      <w:r w:rsidRPr="00C248D6">
        <w:rPr>
          <w:rFonts w:cs="Times New Roman"/>
          <w:szCs w:val="26"/>
        </w:rPr>
        <w:t xml:space="preserve"> chức năng dành cho người quản trị viên. </w:t>
      </w:r>
      <w:r w:rsidR="00480CE8">
        <w:rPr>
          <w:rFonts w:cs="Times New Roman"/>
          <w:szCs w:val="26"/>
        </w:rPr>
        <w:t>Module</w:t>
      </w:r>
      <w:r w:rsidRPr="00C248D6">
        <w:rPr>
          <w:rFonts w:cs="Times New Roman"/>
          <w:szCs w:val="26"/>
        </w:rPr>
        <w:t xml:space="preserve"> này là tập hợp các chức năng xem danh sách giảng viên, xem chi tiết thông tin giảng viên, chỉnh sửa thông tin giảng viên, xóa giảng viên khỏi hệ thống, thêm giảng viên mới.</w:t>
      </w:r>
    </w:p>
    <w:p w:rsidR="00D24F72" w:rsidRPr="00C248D6" w:rsidRDefault="00D24F72" w:rsidP="004F58D3">
      <w:pPr>
        <w:spacing w:beforeLines="60" w:before="144" w:afterLines="60" w:after="144" w:line="338" w:lineRule="auto"/>
        <w:rPr>
          <w:rFonts w:cs="Times New Roman"/>
          <w:szCs w:val="26"/>
        </w:rPr>
      </w:pPr>
      <w:r w:rsidRPr="00C248D6">
        <w:rPr>
          <w:rFonts w:cs="Times New Roman"/>
          <w:szCs w:val="26"/>
        </w:rPr>
        <w:t xml:space="preserve">Chức năng thêm mới giảng viên gồm hai chức năng nhỏ là thêm mới bằng file .csv và thêm mới bằng form. Với chức năng thêm mới giảng viên bằng file .csv, quản trị viên chỉ cần một file lưu trữ địa chỉ email của các giảng viên, sau đó submit file này lên server, server sẽ đọc các địa chỉ email và thêm vào cơ sở dữ liệu, mật khẩu đăng nhập mặc định </w:t>
      </w:r>
      <w:r w:rsidRPr="00C248D6">
        <w:rPr>
          <w:rFonts w:cs="Times New Roman"/>
          <w:szCs w:val="26"/>
        </w:rPr>
        <w:lastRenderedPageBreak/>
        <w:t>của giảng viên là địa chỉ email. Với cách thêm mới bằng file, quản trị viên sẽ thêm mới được nhiều giảng viên cùng một lúc. Quản trị viên cũng có thể thêm mới giảng viên bằng cách nhập địa chỉ email của giảng viên vào form và ấn thêm mới, mật khẩu đăng nhập mặc định của giảng viên cũng là email, với cách này, quản trị viên chỉ có thể thêm từng giảng viên, do đó chỉ nên sử dụng khi cần thêm một số lượng ít giảng viên mới.</w:t>
      </w:r>
    </w:p>
    <w:p w:rsidR="00DC229E" w:rsidRDefault="00DC229E" w:rsidP="00DC229E">
      <w:pPr>
        <w:pStyle w:val="TextOfTable"/>
        <w:keepNext/>
      </w:pPr>
      <w:r>
        <w:rPr>
          <w:noProof/>
        </w:rPr>
        <w:drawing>
          <wp:inline distT="0" distB="0" distL="0" distR="0" wp14:anchorId="46101AD5" wp14:editId="72E245C0">
            <wp:extent cx="5972175" cy="213741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Mô tả chức năng thêm giảng viên mới.png"/>
                    <pic:cNvPicPr/>
                  </pic:nvPicPr>
                  <pic:blipFill>
                    <a:blip r:embed="rId36">
                      <a:extLst>
                        <a:ext uri="{28A0092B-C50C-407E-A947-70E740481C1C}">
                          <a14:useLocalDpi xmlns:a14="http://schemas.microsoft.com/office/drawing/2010/main" val="0"/>
                        </a:ext>
                      </a:extLst>
                    </a:blip>
                    <a:stretch>
                      <a:fillRect/>
                    </a:stretch>
                  </pic:blipFill>
                  <pic:spPr>
                    <a:xfrm>
                      <a:off x="0" y="0"/>
                      <a:ext cx="5972175" cy="2137410"/>
                    </a:xfrm>
                    <a:prstGeom prst="rect">
                      <a:avLst/>
                    </a:prstGeom>
                  </pic:spPr>
                </pic:pic>
              </a:graphicData>
            </a:graphic>
          </wp:inline>
        </w:drawing>
      </w:r>
    </w:p>
    <w:p w:rsidR="00D24F72" w:rsidRPr="00C248D6" w:rsidRDefault="00DC229E" w:rsidP="00DC229E">
      <w:pPr>
        <w:pStyle w:val="StyleOfImage"/>
      </w:pPr>
      <w:bookmarkStart w:id="46" w:name="_Toc5890513"/>
      <w:r>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16</w:t>
      </w:r>
      <w:r w:rsidR="006C16A8">
        <w:rPr>
          <w:noProof/>
        </w:rPr>
        <w:fldChar w:fldCharType="end"/>
      </w:r>
      <w:r>
        <w:t xml:space="preserve">: </w:t>
      </w:r>
      <w:r w:rsidRPr="000116E6">
        <w:t>Mô tả chức năng thêm giảng viên mới</w:t>
      </w:r>
      <w:bookmarkEnd w:id="46"/>
    </w:p>
    <w:p w:rsidR="00D24F72" w:rsidRPr="00C248D6" w:rsidRDefault="00D24F72" w:rsidP="003364EC">
      <w:pPr>
        <w:spacing w:beforeLines="60" w:before="144" w:afterLines="60" w:after="144" w:line="338" w:lineRule="auto"/>
        <w:rPr>
          <w:rFonts w:cs="Times New Roman"/>
          <w:szCs w:val="26"/>
        </w:rPr>
      </w:pPr>
      <w:r w:rsidRPr="00C248D6">
        <w:rPr>
          <w:rFonts w:cs="Times New Roman"/>
          <w:szCs w:val="26"/>
        </w:rPr>
        <w:t xml:space="preserve">Chức năng xem danh sách giảng viên cho phép quản trị viên xem được tất cả các giảng viên đang có trong hệ thống, và trạng thái tài khoản của họ. Bên cạnh mỗi dòng chứa thông tin giảng viên có hai tác vụ quản lý là chỉnh sửa thông tin và chức năng xóa giảng viên khỏi hệ thống. Khi quản trị viên sử dụng tác vụ chỉnh sửa thông tin giảng viên, hệ thống sẽ tìm thông tin giảng viên theo id có trong cơ sở dữ liệu và hiển thị thông tin hiện tại trên trang sửa thông tin, giảng viên thay đổi thông tin và ấn nút cập nhật, thông tin giảng viên sẽ được server cập nhật lại trong cơ sở dữ liêu. Khi quản trị viên sử dụng chức năng xóa giảng viên, ngay lập tức server sẽ xóa giảng viên khỏi hệ thống. </w:t>
      </w:r>
    </w:p>
    <w:p w:rsidR="00D24F72" w:rsidRPr="00C248D6" w:rsidRDefault="00480CE8" w:rsidP="003A5CFC">
      <w:pPr>
        <w:pStyle w:val="Heading4"/>
      </w:pPr>
      <w:bookmarkStart w:id="47" w:name="_Toc4248166"/>
      <w:r>
        <w:t>Module</w:t>
      </w:r>
      <w:r w:rsidR="00D24F72" w:rsidRPr="00C248D6">
        <w:t xml:space="preserve"> quản lý sinh viên</w:t>
      </w:r>
      <w:bookmarkEnd w:id="47"/>
    </w:p>
    <w:p w:rsidR="00D24F72" w:rsidRPr="00C248D6" w:rsidRDefault="00480CE8" w:rsidP="00FE5CAD">
      <w:pPr>
        <w:spacing w:beforeLines="60" w:before="144" w:afterLines="60" w:after="144" w:line="338" w:lineRule="auto"/>
        <w:rPr>
          <w:rFonts w:cs="Times New Roman"/>
          <w:szCs w:val="26"/>
        </w:rPr>
      </w:pPr>
      <w:r>
        <w:rPr>
          <w:rFonts w:cs="Times New Roman"/>
          <w:szCs w:val="26"/>
        </w:rPr>
        <w:t>Module</w:t>
      </w:r>
      <w:r w:rsidR="00D24F72" w:rsidRPr="00C248D6">
        <w:rPr>
          <w:rFonts w:cs="Times New Roman"/>
          <w:szCs w:val="26"/>
        </w:rPr>
        <w:t xml:space="preserve"> quản lý sinh viên được mô tả ở sơ đồ dưới đây:</w:t>
      </w:r>
    </w:p>
    <w:p w:rsidR="00D24F72" w:rsidRPr="00C248D6" w:rsidRDefault="00D24F72" w:rsidP="00FE5CAD">
      <w:pPr>
        <w:spacing w:beforeLines="60" w:before="144" w:afterLines="60" w:after="144" w:line="338" w:lineRule="auto"/>
        <w:rPr>
          <w:rFonts w:cs="Times New Roman"/>
          <w:szCs w:val="26"/>
        </w:rPr>
      </w:pPr>
    </w:p>
    <w:p w:rsidR="00D24F72" w:rsidRPr="00C248D6" w:rsidRDefault="00176476" w:rsidP="00D310E2">
      <w:pPr>
        <w:spacing w:beforeLines="60" w:before="144" w:afterLines="60" w:after="144" w:line="338" w:lineRule="auto"/>
        <w:jc w:val="center"/>
        <w:rPr>
          <w:rFonts w:cs="Times New Roman"/>
          <w:szCs w:val="26"/>
        </w:rPr>
      </w:pPr>
      <w:r w:rsidRPr="00C248D6">
        <w:rPr>
          <w:rFonts w:cs="Times New Roman"/>
          <w:szCs w:val="26"/>
        </w:rPr>
        <w:object w:dxaOrig="7245" w:dyaOrig="6121">
          <v:shape id="_x0000_i1027" type="#_x0000_t75" style="width:360.75pt;height:305.25pt" o:ole="">
            <v:imagedata r:id="rId37" o:title=""/>
          </v:shape>
          <o:OLEObject Type="Embed" ProgID="Visio.Drawing.15" ShapeID="_x0000_i1027" DrawAspect="Content" ObjectID="_1616513746" r:id="rId38"/>
        </w:object>
      </w:r>
    </w:p>
    <w:p w:rsidR="00D24F72" w:rsidRPr="00B1164E" w:rsidRDefault="00D24F72" w:rsidP="00B1164E">
      <w:pPr>
        <w:pStyle w:val="StyleOfImage"/>
      </w:pPr>
      <w:bookmarkStart w:id="48" w:name="_Toc5890514"/>
      <w:r w:rsidRPr="00C248D6">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17</w:t>
      </w:r>
      <w:r w:rsidR="006C16A8">
        <w:rPr>
          <w:noProof/>
        </w:rPr>
        <w:fldChar w:fldCharType="end"/>
      </w:r>
      <w:r w:rsidRPr="00C248D6">
        <w:t xml:space="preserve">: </w:t>
      </w:r>
      <w:r w:rsidR="00480CE8">
        <w:t>Module</w:t>
      </w:r>
      <w:r w:rsidRPr="00C248D6">
        <w:t xml:space="preserve"> quả</w:t>
      </w:r>
      <w:r w:rsidR="00B1164E">
        <w:t>n lý sinh viên</w:t>
      </w:r>
      <w:bookmarkEnd w:id="48"/>
    </w:p>
    <w:p w:rsidR="00D24F72" w:rsidRPr="00C248D6" w:rsidRDefault="00D24F72" w:rsidP="00940762">
      <w:pPr>
        <w:spacing w:beforeLines="60" w:before="144" w:afterLines="60" w:after="144" w:line="338" w:lineRule="auto"/>
        <w:rPr>
          <w:rFonts w:cs="Times New Roman"/>
          <w:szCs w:val="26"/>
        </w:rPr>
      </w:pPr>
      <w:r w:rsidRPr="00C248D6">
        <w:rPr>
          <w:rFonts w:cs="Times New Roman"/>
          <w:szCs w:val="26"/>
        </w:rPr>
        <w:t xml:space="preserve">Tương tự như </w:t>
      </w:r>
      <w:r w:rsidR="00480CE8">
        <w:rPr>
          <w:rFonts w:cs="Times New Roman"/>
          <w:szCs w:val="26"/>
        </w:rPr>
        <w:t>module</w:t>
      </w:r>
      <w:r w:rsidRPr="00C248D6">
        <w:rPr>
          <w:rFonts w:cs="Times New Roman"/>
          <w:szCs w:val="26"/>
        </w:rPr>
        <w:t xml:space="preserve"> chức năng quản lý giảng viên, </w:t>
      </w:r>
      <w:r w:rsidR="00480CE8">
        <w:rPr>
          <w:rFonts w:cs="Times New Roman"/>
          <w:szCs w:val="26"/>
        </w:rPr>
        <w:t>module</w:t>
      </w:r>
      <w:r w:rsidRPr="00C248D6">
        <w:rPr>
          <w:rFonts w:cs="Times New Roman"/>
          <w:szCs w:val="26"/>
        </w:rPr>
        <w:t xml:space="preserve"> quản lý sinh viên cũng dành cho quản trị viên với các chức năng tương tự. </w:t>
      </w:r>
      <w:r w:rsidR="00480CE8">
        <w:rPr>
          <w:rFonts w:cs="Times New Roman"/>
          <w:szCs w:val="26"/>
        </w:rPr>
        <w:t>Module</w:t>
      </w:r>
      <w:r w:rsidRPr="00C248D6">
        <w:rPr>
          <w:rFonts w:cs="Times New Roman"/>
          <w:szCs w:val="26"/>
        </w:rPr>
        <w:t xml:space="preserve"> này là tập hợp các chức năng xem danh sách sinh viên, xem chi tiết thông tin sinh viên, chỉnh sửa thông tin sinh viên, xóa sinh viên khỏi hệ thống, thêm sinh viên mới.</w:t>
      </w:r>
    </w:p>
    <w:p w:rsidR="00D24F72" w:rsidRPr="00C248D6" w:rsidRDefault="00D24F72" w:rsidP="00940762">
      <w:pPr>
        <w:spacing w:beforeLines="60" w:before="144" w:afterLines="60" w:after="144" w:line="338" w:lineRule="auto"/>
        <w:rPr>
          <w:rFonts w:cs="Times New Roman"/>
          <w:szCs w:val="26"/>
        </w:rPr>
      </w:pPr>
      <w:r w:rsidRPr="00C248D6">
        <w:rPr>
          <w:rFonts w:cs="Times New Roman"/>
          <w:szCs w:val="26"/>
        </w:rPr>
        <w:t>Chức năng thêm mới sinh viên gồm hai chức năng nhỏ là thêm mới bằng file .csv và thêm mới bằng form. Với chức năng thêm mới sinh viên bằng file .csv, quản trị viên chỉ cần một file lưu trữ địa chỉ email của các sinh viên, sau đó submit file này lên server, server sẽ đọc các địa chỉ email và thêm vào cơ sở dữ liệu, mật khẩu đăng nhập mặc định của sinh viên là địa chỉ email. Với cách thêm mới bằng file, quản trị viên sẽ thêm mới được nhiều sinh viên cùng một lúc. Quản trị viên cũng có thể thêm mới sinh viên bằng cách nhập địa chỉ email của sinh viên vào form và ấn thêm mới, mật khẩu đăng nhập mặc định của sinh viên cũng là email, với cách này, quản trị viên chỉ có thể thêm từng sinh viên, do đó chỉ nên sử dụng khi cần thêm một số lượng ít sinh viên mới.</w:t>
      </w:r>
    </w:p>
    <w:p w:rsidR="00D24F72" w:rsidRPr="00C248D6" w:rsidRDefault="00D24F72" w:rsidP="00FE5CAD">
      <w:pPr>
        <w:spacing w:beforeLines="60" w:before="144" w:afterLines="60" w:after="144" w:line="338" w:lineRule="auto"/>
        <w:rPr>
          <w:rFonts w:cs="Times New Roman"/>
          <w:szCs w:val="26"/>
        </w:rPr>
      </w:pPr>
    </w:p>
    <w:p w:rsidR="00D24F72" w:rsidRPr="00C248D6" w:rsidRDefault="00D24F72" w:rsidP="00FE5CAD">
      <w:pPr>
        <w:spacing w:beforeLines="60" w:before="144" w:afterLines="60" w:after="144" w:line="338" w:lineRule="auto"/>
        <w:rPr>
          <w:rFonts w:cs="Times New Roman"/>
          <w:szCs w:val="26"/>
        </w:rPr>
      </w:pPr>
      <w:r w:rsidRPr="00C248D6">
        <w:rPr>
          <w:rFonts w:cs="Times New Roman"/>
          <w:szCs w:val="26"/>
        </w:rPr>
        <w:object w:dxaOrig="12645" w:dyaOrig="4561">
          <v:shape id="_x0000_i1028" type="#_x0000_t75" style="width:394.5pt;height:143.25pt" o:ole="">
            <v:imagedata r:id="rId39" o:title=""/>
          </v:shape>
          <o:OLEObject Type="Embed" ProgID="Visio.Drawing.15" ShapeID="_x0000_i1028" DrawAspect="Content" ObjectID="_1616513747" r:id="rId40"/>
        </w:object>
      </w:r>
    </w:p>
    <w:p w:rsidR="00D24F72" w:rsidRPr="00E62B85" w:rsidRDefault="00D24F72" w:rsidP="00613BD6">
      <w:pPr>
        <w:pStyle w:val="StyleOfImage"/>
      </w:pPr>
      <w:bookmarkStart w:id="49" w:name="_Toc5890515"/>
      <w:r w:rsidRPr="00C248D6">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18</w:t>
      </w:r>
      <w:r w:rsidR="006C16A8">
        <w:rPr>
          <w:noProof/>
        </w:rPr>
        <w:fldChar w:fldCharType="end"/>
      </w:r>
      <w:r w:rsidRPr="00C248D6">
        <w:t>: Mô tả chức năng thêm sinh viên mới</w:t>
      </w:r>
      <w:bookmarkEnd w:id="49"/>
    </w:p>
    <w:p w:rsidR="00D24F72" w:rsidRPr="00C248D6" w:rsidRDefault="00D24F72" w:rsidP="00D22842">
      <w:pPr>
        <w:spacing w:beforeLines="60" w:before="144" w:afterLines="60" w:after="144" w:line="338" w:lineRule="auto"/>
        <w:rPr>
          <w:rFonts w:cs="Times New Roman"/>
          <w:szCs w:val="26"/>
        </w:rPr>
      </w:pPr>
      <w:r w:rsidRPr="00C248D6">
        <w:rPr>
          <w:rFonts w:cs="Times New Roman"/>
          <w:szCs w:val="26"/>
        </w:rPr>
        <w:t>Chức năng xem danh sách sinh viên cho phép quản trị viên xem được tất cả các sinh viên đang có trong hệ thống, và trạng thái tài khoản của họ. Bên cạnh mỗi dòng chứa thông tin sinh viên có hai tác vụ quản lý là chỉnh sửa thông tin và chức năng xóa sinh viên khỏi hệ thống. Khi quản trị viên sử dụng tác vụ chỉnh sửa thông tin sinh viên, hệ thống sẽ tìm thông tin sinh viên theo id có trong cơ sở dữ liệu và hiển thị thông tin hiện tại trên trang sửa thông tin, sinh viên thay đổi thông tin và ấn nút cập nhật, thông tin sinh viên sẽ được server cập nhật lại trong cơ sở dữ liêu. Khi quản trị viên sử dụng chức năng xóa sinh viên, ngay lập tức server sẽ xóa sinh viên khỏi hệ thống.</w:t>
      </w:r>
    </w:p>
    <w:p w:rsidR="00D24F72" w:rsidRPr="00C248D6" w:rsidRDefault="00480CE8" w:rsidP="003A5CFC">
      <w:pPr>
        <w:pStyle w:val="Heading4"/>
      </w:pPr>
      <w:bookmarkStart w:id="50" w:name="_Toc4248167"/>
      <w:r>
        <w:t>Module</w:t>
      </w:r>
      <w:r w:rsidR="00D24F72" w:rsidRPr="00C248D6">
        <w:t xml:space="preserve"> phê duyệt khóa học</w:t>
      </w:r>
      <w:bookmarkEnd w:id="50"/>
    </w:p>
    <w:p w:rsidR="00D24F72" w:rsidRPr="00C248D6" w:rsidRDefault="00480CE8" w:rsidP="00FE5CAD">
      <w:pPr>
        <w:spacing w:beforeLines="60" w:before="144" w:afterLines="60" w:after="144" w:line="338" w:lineRule="auto"/>
        <w:rPr>
          <w:rFonts w:cs="Times New Roman"/>
          <w:szCs w:val="26"/>
        </w:rPr>
      </w:pPr>
      <w:r>
        <w:rPr>
          <w:rFonts w:cs="Times New Roman"/>
          <w:szCs w:val="26"/>
        </w:rPr>
        <w:t>Module</w:t>
      </w:r>
      <w:r w:rsidR="00D24F72" w:rsidRPr="00C248D6">
        <w:rPr>
          <w:rFonts w:cs="Times New Roman"/>
          <w:szCs w:val="26"/>
        </w:rPr>
        <w:t xml:space="preserve"> phê duyệt khóa học được mô tả ở sơ đồ bên dưới:</w:t>
      </w:r>
    </w:p>
    <w:p w:rsidR="00D24F72" w:rsidRPr="00C248D6" w:rsidRDefault="002157F8" w:rsidP="00FE5CAD">
      <w:pPr>
        <w:spacing w:beforeLines="60" w:before="144" w:afterLines="60" w:after="144" w:line="338" w:lineRule="auto"/>
        <w:jc w:val="center"/>
        <w:rPr>
          <w:rFonts w:cs="Times New Roman"/>
          <w:szCs w:val="26"/>
        </w:rPr>
      </w:pPr>
      <w:r w:rsidRPr="00C248D6">
        <w:rPr>
          <w:rFonts w:cs="Times New Roman"/>
          <w:szCs w:val="26"/>
        </w:rPr>
        <w:object w:dxaOrig="6225" w:dyaOrig="3345">
          <v:shape id="_x0000_i1029" type="#_x0000_t75" style="width:311.25pt;height:167.25pt" o:ole="">
            <v:imagedata r:id="rId41" o:title=""/>
          </v:shape>
          <o:OLEObject Type="Embed" ProgID="Visio.Drawing.15" ShapeID="_x0000_i1029" DrawAspect="Content" ObjectID="_1616513748" r:id="rId42"/>
        </w:object>
      </w:r>
    </w:p>
    <w:p w:rsidR="00D24F72" w:rsidRPr="00C248D6" w:rsidRDefault="00D24F72" w:rsidP="00EF6675">
      <w:pPr>
        <w:pStyle w:val="StyleOfImage"/>
      </w:pPr>
      <w:bookmarkStart w:id="51" w:name="_Toc5890516"/>
      <w:r w:rsidRPr="00C248D6">
        <w:lastRenderedPageBreak/>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19</w:t>
      </w:r>
      <w:r w:rsidR="006C16A8">
        <w:rPr>
          <w:noProof/>
        </w:rPr>
        <w:fldChar w:fldCharType="end"/>
      </w:r>
      <w:r w:rsidRPr="00C248D6">
        <w:t xml:space="preserve">: </w:t>
      </w:r>
      <w:r w:rsidR="00480CE8">
        <w:t>Module</w:t>
      </w:r>
      <w:r w:rsidRPr="00C248D6">
        <w:t xml:space="preserve"> phê duyệt khóa học</w:t>
      </w:r>
      <w:bookmarkEnd w:id="51"/>
    </w:p>
    <w:p w:rsidR="00D24F72" w:rsidRPr="00C248D6" w:rsidRDefault="00D24F72" w:rsidP="00FE5CAD">
      <w:pPr>
        <w:spacing w:beforeLines="60" w:before="144" w:afterLines="60" w:after="144" w:line="338" w:lineRule="auto"/>
        <w:rPr>
          <w:rFonts w:cs="Times New Roman"/>
          <w:szCs w:val="26"/>
        </w:rPr>
      </w:pPr>
    </w:p>
    <w:p w:rsidR="00D24F72" w:rsidRPr="00C248D6" w:rsidRDefault="00480CE8" w:rsidP="00855505">
      <w:pPr>
        <w:spacing w:beforeLines="60" w:before="144" w:afterLines="60" w:after="144" w:line="338" w:lineRule="auto"/>
        <w:rPr>
          <w:rFonts w:cs="Times New Roman"/>
          <w:szCs w:val="26"/>
        </w:rPr>
      </w:pPr>
      <w:r>
        <w:rPr>
          <w:rFonts w:cs="Times New Roman"/>
          <w:szCs w:val="26"/>
        </w:rPr>
        <w:t>Module</w:t>
      </w:r>
      <w:r w:rsidR="00D24F72" w:rsidRPr="00C248D6">
        <w:rPr>
          <w:rFonts w:cs="Times New Roman"/>
          <w:szCs w:val="26"/>
        </w:rPr>
        <w:t xml:space="preserve"> chức năng này dành cho quản trị viên với các chức năng xem danh sách các khóa học đã tạo, trạng thái của các khóa học, duyệt hoặc hủy phê duyệt khóa học và chức năng xóa khóa học khỏi hệ thống. Khi giảng viên tạo mới khóa học, khóa học này sẽ không xuất hiện trong danh sách các khóa học, sinh viên cũng sẽ không thể đăng ký được vào các khóa học này. Quản trị viên sẽ xem xét và phê duyệt khóa học mới do giảng viên tạo ra, sau khi được phê duyệt, khóa học sẽ xuất hiện trong danh sách các khóa học, lúc này sinh viên có thể đăng ký tham gia khóa học.</w:t>
      </w:r>
    </w:p>
    <w:p w:rsidR="00D24F72" w:rsidRPr="00C248D6" w:rsidRDefault="00480CE8" w:rsidP="003A5CFC">
      <w:pPr>
        <w:pStyle w:val="Heading4"/>
      </w:pPr>
      <w:bookmarkStart w:id="52" w:name="_Toc4248168"/>
      <w:r>
        <w:t>Module</w:t>
      </w:r>
      <w:r w:rsidR="00D24F72" w:rsidRPr="00C248D6">
        <w:t xml:space="preserve"> quản lý khóa học</w:t>
      </w:r>
      <w:bookmarkEnd w:id="52"/>
    </w:p>
    <w:p w:rsidR="00D24F72" w:rsidRPr="00C248D6" w:rsidRDefault="00480CE8" w:rsidP="00FE5CAD">
      <w:pPr>
        <w:spacing w:beforeLines="60" w:before="144" w:afterLines="60" w:after="144" w:line="338" w:lineRule="auto"/>
        <w:rPr>
          <w:rFonts w:cs="Times New Roman"/>
          <w:szCs w:val="26"/>
        </w:rPr>
      </w:pPr>
      <w:r>
        <w:rPr>
          <w:rFonts w:cs="Times New Roman"/>
          <w:szCs w:val="26"/>
        </w:rPr>
        <w:t>Module</w:t>
      </w:r>
      <w:r w:rsidR="00D24F72" w:rsidRPr="00C248D6">
        <w:rPr>
          <w:rFonts w:cs="Times New Roman"/>
          <w:szCs w:val="26"/>
        </w:rPr>
        <w:t xml:space="preserve"> quản lý khóa học được mô tả ở sơ đồ bên dưới:</w:t>
      </w:r>
    </w:p>
    <w:p w:rsidR="00D24F72" w:rsidRPr="00C248D6" w:rsidRDefault="00D24F72" w:rsidP="00FE5CAD">
      <w:pPr>
        <w:spacing w:beforeLines="60" w:before="144" w:afterLines="60" w:after="144" w:line="338" w:lineRule="auto"/>
        <w:jc w:val="center"/>
        <w:rPr>
          <w:rFonts w:cs="Times New Roman"/>
          <w:szCs w:val="26"/>
        </w:rPr>
      </w:pPr>
      <w:r w:rsidRPr="00C248D6">
        <w:rPr>
          <w:rFonts w:cs="Times New Roman"/>
          <w:noProof/>
          <w:szCs w:val="26"/>
        </w:rPr>
        <w:drawing>
          <wp:inline distT="0" distB="0" distL="0" distR="0" wp14:anchorId="6D9AD7ED" wp14:editId="685A7EA1">
            <wp:extent cx="4892400" cy="2314800"/>
            <wp:effectExtent l="0" t="0" r="381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ô-đun chức năng quản lý khóa học.jpg"/>
                    <pic:cNvPicPr/>
                  </pic:nvPicPr>
                  <pic:blipFill>
                    <a:blip r:embed="rId43">
                      <a:extLst>
                        <a:ext uri="{28A0092B-C50C-407E-A947-70E740481C1C}">
                          <a14:useLocalDpi xmlns:a14="http://schemas.microsoft.com/office/drawing/2010/main" val="0"/>
                        </a:ext>
                      </a:extLst>
                    </a:blip>
                    <a:stretch>
                      <a:fillRect/>
                    </a:stretch>
                  </pic:blipFill>
                  <pic:spPr>
                    <a:xfrm>
                      <a:off x="0" y="0"/>
                      <a:ext cx="4892400" cy="2314800"/>
                    </a:xfrm>
                    <a:prstGeom prst="rect">
                      <a:avLst/>
                    </a:prstGeom>
                  </pic:spPr>
                </pic:pic>
              </a:graphicData>
            </a:graphic>
          </wp:inline>
        </w:drawing>
      </w:r>
    </w:p>
    <w:p w:rsidR="00D24F72" w:rsidRPr="00497DAE" w:rsidRDefault="00D24F72" w:rsidP="00497DAE">
      <w:pPr>
        <w:pStyle w:val="StyleOfImage"/>
      </w:pPr>
      <w:bookmarkStart w:id="53" w:name="_Toc5890517"/>
      <w:r w:rsidRPr="00C248D6">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20</w:t>
      </w:r>
      <w:r w:rsidR="006C16A8">
        <w:rPr>
          <w:noProof/>
        </w:rPr>
        <w:fldChar w:fldCharType="end"/>
      </w:r>
      <w:r w:rsidRPr="00C248D6">
        <w:t xml:space="preserve">: </w:t>
      </w:r>
      <w:r w:rsidR="00480CE8">
        <w:t>Module</w:t>
      </w:r>
      <w:r w:rsidRPr="00C248D6">
        <w:t xml:space="preserve"> chức năng quản lý khóa họ</w:t>
      </w:r>
      <w:r w:rsidR="00497DAE">
        <w:t>c</w:t>
      </w:r>
      <w:bookmarkEnd w:id="53"/>
    </w:p>
    <w:p w:rsidR="00D24F72" w:rsidRPr="00C248D6" w:rsidRDefault="00480CE8" w:rsidP="000242A9">
      <w:pPr>
        <w:spacing w:beforeLines="60" w:before="144" w:afterLines="60" w:after="144" w:line="338" w:lineRule="auto"/>
        <w:rPr>
          <w:rFonts w:cs="Times New Roman"/>
          <w:szCs w:val="26"/>
        </w:rPr>
      </w:pPr>
      <w:r>
        <w:rPr>
          <w:rFonts w:cs="Times New Roman"/>
          <w:szCs w:val="26"/>
        </w:rPr>
        <w:t>Module</w:t>
      </w:r>
      <w:r w:rsidR="00D24F72" w:rsidRPr="00C248D6">
        <w:rPr>
          <w:rFonts w:cs="Times New Roman"/>
          <w:szCs w:val="26"/>
        </w:rPr>
        <w:t xml:space="preserve"> chức năng này dành cho giảng viên với các chức năng tạo khóa học mới, sửa thông tin khóa học, xóa khóa học, xem danh sách sinh viên trong khóa học.</w:t>
      </w:r>
    </w:p>
    <w:p w:rsidR="00D24F72" w:rsidRPr="00C248D6" w:rsidRDefault="00D24F72" w:rsidP="000242A9">
      <w:pPr>
        <w:spacing w:beforeLines="60" w:before="144" w:afterLines="60" w:after="144" w:line="338" w:lineRule="auto"/>
        <w:rPr>
          <w:rFonts w:cs="Times New Roman"/>
          <w:szCs w:val="26"/>
        </w:rPr>
      </w:pPr>
      <w:r w:rsidRPr="00C248D6">
        <w:rPr>
          <w:rFonts w:cs="Times New Roman"/>
          <w:szCs w:val="26"/>
        </w:rPr>
        <w:t xml:space="preserve">Chức năng tạo mới khóa học cho phép giảng viên thêm mới một khóa học với các trường thông tin cơ bản như tên khóa học, mô tả khóa học, ảnh đại diện cho khóa học (nếu giảng viên không chọn ảnh đại diện thì ảnh đại diện sẽ là ảnh mặc định), mật khẩu của khóa học (mật khẩu này được sử dụng trong trường hợp sinh viên muốn đăng ký tham gia khóa </w:t>
      </w:r>
      <w:r w:rsidRPr="00C248D6">
        <w:rPr>
          <w:rFonts w:cs="Times New Roman"/>
          <w:szCs w:val="26"/>
        </w:rPr>
        <w:lastRenderedPageBreak/>
        <w:t>học). Sau khi tạo mới khóa học, giảng viên phải đợi quản trị viên xem xét phê duyệt khóa học, sau khi khóa học được phê duyệt, giảng viên có thể tạo các buổi học với các mốc thời gian cụ thể để sinh viên biết được lịch trình của khóa học.</w:t>
      </w:r>
    </w:p>
    <w:p w:rsidR="00D24F72" w:rsidRPr="00C248D6" w:rsidRDefault="00D24F72" w:rsidP="00FE5CAD">
      <w:pPr>
        <w:spacing w:beforeLines="60" w:before="144" w:afterLines="60" w:after="144" w:line="338" w:lineRule="auto"/>
        <w:rPr>
          <w:rFonts w:cs="Times New Roman"/>
          <w:szCs w:val="26"/>
        </w:rPr>
      </w:pPr>
    </w:p>
    <w:p w:rsidR="00D24F72" w:rsidRPr="00C248D6" w:rsidRDefault="00D24F72" w:rsidP="00057380">
      <w:pPr>
        <w:pStyle w:val="TextOfTable"/>
      </w:pPr>
      <w:r w:rsidRPr="00C248D6">
        <w:object w:dxaOrig="12660" w:dyaOrig="4561">
          <v:shape id="_x0000_i1030" type="#_x0000_t75" style="width:428.25pt;height:154.5pt" o:ole="">
            <v:imagedata r:id="rId44" o:title=""/>
          </v:shape>
          <o:OLEObject Type="Embed" ProgID="Visio.Drawing.15" ShapeID="_x0000_i1030" DrawAspect="Content" ObjectID="_1616513749" r:id="rId45"/>
        </w:object>
      </w:r>
    </w:p>
    <w:p w:rsidR="00D24F72" w:rsidRPr="00A477DC" w:rsidRDefault="00D24F72" w:rsidP="00A477DC">
      <w:pPr>
        <w:pStyle w:val="StyleOfImage"/>
      </w:pPr>
      <w:bookmarkStart w:id="54" w:name="_Toc5890518"/>
      <w:r w:rsidRPr="00C248D6">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21</w:t>
      </w:r>
      <w:r w:rsidR="006C16A8">
        <w:rPr>
          <w:noProof/>
        </w:rPr>
        <w:fldChar w:fldCharType="end"/>
      </w:r>
      <w:r w:rsidRPr="00C248D6">
        <w:t>: Mô tả chức năng tạo khóa học mớ</w:t>
      </w:r>
      <w:r w:rsidR="00A477DC">
        <w:t>i</w:t>
      </w:r>
      <w:bookmarkEnd w:id="54"/>
    </w:p>
    <w:p w:rsidR="00D24F72" w:rsidRPr="00C248D6" w:rsidRDefault="00D24F72" w:rsidP="00FE5CAD">
      <w:pPr>
        <w:spacing w:beforeLines="60" w:before="144" w:afterLines="60" w:after="144" w:line="338" w:lineRule="auto"/>
        <w:rPr>
          <w:rFonts w:cs="Times New Roman"/>
          <w:szCs w:val="26"/>
        </w:rPr>
      </w:pPr>
      <w:r w:rsidRPr="00C248D6">
        <w:rPr>
          <w:rFonts w:cs="Times New Roman"/>
          <w:szCs w:val="26"/>
        </w:rPr>
        <w:t>Chức năng sửa thông tin khóa học giúp giảng viên dễ dàng chỉnh sửa thông tin của khóa học đã tạo. Khi giảng viên sử dụng chức năng này, server sẽ truy vấn thông tin của khóa học trong cơ sở dữ liệu theo id và hiển thị trong trang chỉnh sửa, giảng viên chỉnh sửa thông tin xong ấn nút cập nhật, server sẽ cập nhật lại thông tin buổi học trong cơ sở dữ liệu.</w:t>
      </w:r>
    </w:p>
    <w:p w:rsidR="00D24F72" w:rsidRPr="00C248D6" w:rsidRDefault="00D24F72" w:rsidP="00B24D60">
      <w:pPr>
        <w:ind w:firstLine="493"/>
        <w:rPr>
          <w:rFonts w:cs="Times New Roman"/>
          <w:szCs w:val="26"/>
        </w:rPr>
      </w:pPr>
      <w:r w:rsidRPr="00C248D6">
        <w:rPr>
          <w:rFonts w:cs="Times New Roman"/>
          <w:szCs w:val="26"/>
        </w:rPr>
        <w:t>Chức năng xem danh sách sinh viên trong khóa học cho phép giảng viên thấy được danh sách những sinh viên đăng ký tham gia khóa học, có được các thông tin của sinh viên để tiện liên lạc khi cần thiết.</w:t>
      </w:r>
    </w:p>
    <w:p w:rsidR="00D24F72" w:rsidRPr="00C248D6" w:rsidRDefault="00D24F72" w:rsidP="00B24D60">
      <w:pPr>
        <w:spacing w:beforeLines="60" w:before="144" w:afterLines="60" w:after="144" w:line="338" w:lineRule="auto"/>
        <w:rPr>
          <w:rFonts w:cs="Times New Roman"/>
          <w:szCs w:val="26"/>
        </w:rPr>
      </w:pPr>
      <w:r w:rsidRPr="00C248D6">
        <w:rPr>
          <w:rFonts w:cs="Times New Roman"/>
          <w:szCs w:val="26"/>
        </w:rPr>
        <w:t>Chức năng xóa khóa học giúp giảng viên xóa khóa học đã tạo khi khóa học không còn cần thiết nữa, sau khi giảng viên ấn nút xóa khóa học này, server sẽ ngay lập tức xóa khóa học khỏi hệ thống.</w:t>
      </w:r>
    </w:p>
    <w:p w:rsidR="00D24F72" w:rsidRPr="00C248D6" w:rsidRDefault="00480CE8" w:rsidP="003A5CFC">
      <w:pPr>
        <w:pStyle w:val="Heading4"/>
      </w:pPr>
      <w:bookmarkStart w:id="55" w:name="_Toc4248169"/>
      <w:r>
        <w:t>Module</w:t>
      </w:r>
      <w:r w:rsidR="00D24F72" w:rsidRPr="00C248D6">
        <w:t xml:space="preserve"> quản lý buổi học</w:t>
      </w:r>
      <w:bookmarkEnd w:id="55"/>
    </w:p>
    <w:p w:rsidR="00D24F72" w:rsidRPr="00C248D6" w:rsidRDefault="00480CE8" w:rsidP="00FE5CAD">
      <w:pPr>
        <w:spacing w:beforeLines="60" w:before="144" w:afterLines="60" w:after="144" w:line="338" w:lineRule="auto"/>
        <w:rPr>
          <w:rFonts w:cs="Times New Roman"/>
          <w:szCs w:val="26"/>
        </w:rPr>
      </w:pPr>
      <w:r>
        <w:rPr>
          <w:rFonts w:cs="Times New Roman"/>
          <w:szCs w:val="26"/>
        </w:rPr>
        <w:t>Module</w:t>
      </w:r>
      <w:r w:rsidR="00D24F72" w:rsidRPr="00C248D6">
        <w:rPr>
          <w:rFonts w:cs="Times New Roman"/>
          <w:szCs w:val="26"/>
        </w:rPr>
        <w:t xml:space="preserve"> quản lý buổi học được mô tả ở sơ đồ bên dưới:</w:t>
      </w:r>
    </w:p>
    <w:p w:rsidR="00D24F72" w:rsidRPr="00C248D6" w:rsidRDefault="00D24F72" w:rsidP="00FE5CAD">
      <w:pPr>
        <w:spacing w:beforeLines="60" w:before="144" w:afterLines="60" w:after="144" w:line="338" w:lineRule="auto"/>
        <w:rPr>
          <w:rFonts w:cs="Times New Roman"/>
          <w:szCs w:val="26"/>
        </w:rPr>
      </w:pPr>
    </w:p>
    <w:p w:rsidR="00D24F72" w:rsidRPr="00C248D6" w:rsidRDefault="00D24F72" w:rsidP="00574565">
      <w:pPr>
        <w:pStyle w:val="TextOfTable"/>
      </w:pPr>
      <w:r w:rsidRPr="00C248D6">
        <w:rPr>
          <w:noProof/>
        </w:rPr>
        <w:lastRenderedPageBreak/>
        <w:drawing>
          <wp:inline distT="0" distB="0" distL="0" distR="0" wp14:anchorId="72B8D71A" wp14:editId="382100E0">
            <wp:extent cx="5889600" cy="2404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ô-đun chức năng quản lý buổi học.jpg"/>
                    <pic:cNvPicPr/>
                  </pic:nvPicPr>
                  <pic:blipFill>
                    <a:blip r:embed="rId46">
                      <a:extLst>
                        <a:ext uri="{28A0092B-C50C-407E-A947-70E740481C1C}">
                          <a14:useLocalDpi xmlns:a14="http://schemas.microsoft.com/office/drawing/2010/main" val="0"/>
                        </a:ext>
                      </a:extLst>
                    </a:blip>
                    <a:stretch>
                      <a:fillRect/>
                    </a:stretch>
                  </pic:blipFill>
                  <pic:spPr>
                    <a:xfrm>
                      <a:off x="0" y="0"/>
                      <a:ext cx="5889600" cy="2404800"/>
                    </a:xfrm>
                    <a:prstGeom prst="rect">
                      <a:avLst/>
                    </a:prstGeom>
                  </pic:spPr>
                </pic:pic>
              </a:graphicData>
            </a:graphic>
          </wp:inline>
        </w:drawing>
      </w:r>
    </w:p>
    <w:p w:rsidR="00D24F72" w:rsidRPr="00C248D6" w:rsidRDefault="00D24F72" w:rsidP="00574565">
      <w:pPr>
        <w:pStyle w:val="StyleOfImage"/>
      </w:pPr>
      <w:bookmarkStart w:id="56" w:name="_Toc5890519"/>
      <w:r w:rsidRPr="00C248D6">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22</w:t>
      </w:r>
      <w:r w:rsidR="006C16A8">
        <w:rPr>
          <w:noProof/>
        </w:rPr>
        <w:fldChar w:fldCharType="end"/>
      </w:r>
      <w:r w:rsidRPr="00C248D6">
        <w:t xml:space="preserve">: </w:t>
      </w:r>
      <w:r w:rsidR="00480CE8">
        <w:t>Module</w:t>
      </w:r>
      <w:r w:rsidRPr="00C248D6">
        <w:t xml:space="preserve"> quản lý buổi họ</w:t>
      </w:r>
      <w:r w:rsidR="00221EE5">
        <w:t>c</w:t>
      </w:r>
      <w:bookmarkEnd w:id="56"/>
    </w:p>
    <w:p w:rsidR="00D24F72" w:rsidRPr="00C248D6" w:rsidRDefault="00D24F72" w:rsidP="000929F6">
      <w:pPr>
        <w:spacing w:beforeLines="60" w:before="144" w:afterLines="60" w:after="144" w:line="338" w:lineRule="auto"/>
        <w:rPr>
          <w:rFonts w:cs="Times New Roman"/>
          <w:szCs w:val="26"/>
        </w:rPr>
      </w:pPr>
      <w:r w:rsidRPr="00C248D6">
        <w:rPr>
          <w:rFonts w:cs="Times New Roman"/>
          <w:szCs w:val="26"/>
        </w:rPr>
        <w:t xml:space="preserve">Cũng tương tự như </w:t>
      </w:r>
      <w:r w:rsidR="00480CE8">
        <w:rPr>
          <w:rFonts w:cs="Times New Roman"/>
          <w:szCs w:val="26"/>
        </w:rPr>
        <w:t>module</w:t>
      </w:r>
      <w:r w:rsidRPr="00C248D6">
        <w:rPr>
          <w:rFonts w:cs="Times New Roman"/>
          <w:szCs w:val="26"/>
        </w:rPr>
        <w:t xml:space="preserve"> quản lý khóa học, </w:t>
      </w:r>
      <w:r w:rsidR="00480CE8">
        <w:rPr>
          <w:rFonts w:cs="Times New Roman"/>
          <w:szCs w:val="26"/>
        </w:rPr>
        <w:t>module</w:t>
      </w:r>
      <w:r w:rsidRPr="00C248D6">
        <w:rPr>
          <w:rFonts w:cs="Times New Roman"/>
          <w:szCs w:val="26"/>
        </w:rPr>
        <w:t xml:space="preserve"> chức năng này cũng dành cho giảng viên với các chức năng tạo buổi học mới, sửa thông tin buổi học, xóa buổi học, thêm slide, tài liệu cho buổi học, tạo quiz cho buổi học, xem danh sách điểm danh của buổi học.</w:t>
      </w:r>
    </w:p>
    <w:p w:rsidR="00D24F72" w:rsidRPr="00C248D6" w:rsidRDefault="00D24F72" w:rsidP="000929F6">
      <w:pPr>
        <w:spacing w:beforeLines="60" w:before="144" w:afterLines="60" w:after="144" w:line="338" w:lineRule="auto"/>
        <w:rPr>
          <w:rFonts w:cs="Times New Roman"/>
          <w:szCs w:val="26"/>
        </w:rPr>
      </w:pPr>
      <w:r w:rsidRPr="00C248D6">
        <w:rPr>
          <w:rFonts w:cs="Times New Roman"/>
          <w:szCs w:val="26"/>
        </w:rPr>
        <w:t>Chức năng tạo mới buổi học cho phép giảng viên thêm mới một buổi học với các trường thông tin cơ bản như tên buổi học, mô tả buổi học. Sau khi tạo mới buổi học, giảng viên có thể thêm slide, tài liệu, tạo quiz cho buổi học. Chức năng sửa thông tin buổi học giúp giảng viên dễ dàng chỉnh sửa thông tin của buổi học đã tạo. Khi giảng viên sử dụng chức năng này, server sẽ truy vấn thông tin của buổi học trong cơ sở dữ liệu theo id và hiển thị trong trang chỉnh sửa, giảng viên chỉnh sửa thông tin xong ấn nút cập nhật, server sẽ cập nhật lại thông tin buổi học trong cơ sở dữ liệu.</w:t>
      </w:r>
    </w:p>
    <w:p w:rsidR="00D24F72" w:rsidRPr="00C248D6" w:rsidRDefault="00D24F72" w:rsidP="00F24782">
      <w:pPr>
        <w:spacing w:beforeLines="60" w:before="144" w:afterLines="60" w:after="144" w:line="338" w:lineRule="auto"/>
        <w:rPr>
          <w:rFonts w:cs="Times New Roman"/>
          <w:szCs w:val="26"/>
        </w:rPr>
      </w:pPr>
      <w:r w:rsidRPr="00C248D6">
        <w:rPr>
          <w:rFonts w:cs="Times New Roman"/>
          <w:szCs w:val="26"/>
        </w:rPr>
        <w:t xml:space="preserve">Chức năng tạo quiz là một chức năng đặc biệt trong </w:t>
      </w:r>
      <w:r w:rsidR="00480CE8">
        <w:rPr>
          <w:rFonts w:cs="Times New Roman"/>
          <w:szCs w:val="26"/>
        </w:rPr>
        <w:t>module</w:t>
      </w:r>
      <w:r w:rsidRPr="00C248D6">
        <w:rPr>
          <w:rFonts w:cs="Times New Roman"/>
          <w:szCs w:val="26"/>
        </w:rPr>
        <w:t xml:space="preserve"> này, chức năng này cho phép giảng viên tạo các quiz với các loại câu hỏi khác nhau. Tại trang thêm quiz, giảng viên chọn loại câu hỏi và ấn vào thêm, hệ thống sẽ hiển thị các trường tương ứng với loại câu hỏi mà giảng viên đã chọn. Câu hỏi nhiều lựa chọn sẽ đưa ra cho sinh viên nhiều phương án trả lời, đáp án có thể là một hoặc nhiều phương án giúp sinh viên có cái nhìn tổng quan về bài học, tổng hợp được các kiến thức đã học. Dạng câu hỏi một lựa chọn sẽ có nhiều phương án nhưng sinh viên chỉ được chọn duy nhất một đáp án. Dạng câu hỏi điền đáp án giúp sinh viên tư duy và nhớ được các nội dung chính của bài học. Chức năng này giúp </w:t>
      </w:r>
      <w:r w:rsidRPr="00C248D6">
        <w:rPr>
          <w:rFonts w:cs="Times New Roman"/>
          <w:szCs w:val="26"/>
        </w:rPr>
        <w:lastRenderedPageBreak/>
        <w:t>giảng viên đánh giá khả năng hiểu bài của sinh viên và có kết quả đánh giá khách quan cuối khóa học.</w:t>
      </w:r>
    </w:p>
    <w:p w:rsidR="00D24F72" w:rsidRPr="00C248D6" w:rsidRDefault="00F24782" w:rsidP="00F24782">
      <w:pPr>
        <w:pStyle w:val="TextOfTable"/>
      </w:pPr>
      <w:r w:rsidRPr="00C248D6">
        <w:object w:dxaOrig="12660" w:dyaOrig="4561">
          <v:shape id="_x0000_i1031" type="#_x0000_t75" style="width:462pt;height:165.75pt" o:ole="">
            <v:imagedata r:id="rId47" o:title=""/>
          </v:shape>
          <o:OLEObject Type="Embed" ProgID="Visio.Drawing.15" ShapeID="_x0000_i1031" DrawAspect="Content" ObjectID="_1616513750" r:id="rId48"/>
        </w:object>
      </w:r>
    </w:p>
    <w:p w:rsidR="00D24F72" w:rsidRPr="004F16AB" w:rsidRDefault="00D24F72" w:rsidP="004F16AB">
      <w:pPr>
        <w:pStyle w:val="StyleOfImage"/>
      </w:pPr>
      <w:bookmarkStart w:id="57" w:name="_Toc5890520"/>
      <w:r w:rsidRPr="00C248D6">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23</w:t>
      </w:r>
      <w:r w:rsidR="006C16A8">
        <w:rPr>
          <w:noProof/>
        </w:rPr>
        <w:fldChar w:fldCharType="end"/>
      </w:r>
      <w:r w:rsidRPr="00C248D6">
        <w:t>: Mô tả chức năng tạ</w:t>
      </w:r>
      <w:r w:rsidR="004F16AB">
        <w:t>o quiz</w:t>
      </w:r>
      <w:bookmarkEnd w:id="57"/>
    </w:p>
    <w:p w:rsidR="00D24F72" w:rsidRPr="00C248D6" w:rsidRDefault="00D24F72" w:rsidP="004F16AB">
      <w:pPr>
        <w:spacing w:beforeLines="60" w:before="144" w:afterLines="60" w:after="144" w:line="338" w:lineRule="auto"/>
        <w:rPr>
          <w:rFonts w:cs="Times New Roman"/>
          <w:szCs w:val="26"/>
        </w:rPr>
      </w:pPr>
      <w:r w:rsidRPr="00C248D6">
        <w:rPr>
          <w:rFonts w:cs="Times New Roman"/>
          <w:szCs w:val="26"/>
        </w:rPr>
        <w:t>Chức năng xem danh sách điểm danh buổi học cho phép giảng viên xem danh sách những sinh viên đã tham gia vào buổi học hôm đó, thời gian sinh viên ở trong lớp học, giúp giảng viên có thể tổng hợp đánh giá mức độ chuyên cần của sinh viên vào cuối khóa học.</w:t>
      </w:r>
    </w:p>
    <w:p w:rsidR="00D24F72" w:rsidRPr="00C248D6" w:rsidRDefault="00D24F72" w:rsidP="00FC4A3F">
      <w:pPr>
        <w:spacing w:beforeLines="60" w:before="144" w:afterLines="60" w:after="144" w:line="338" w:lineRule="auto"/>
        <w:rPr>
          <w:rFonts w:cs="Times New Roman"/>
          <w:szCs w:val="26"/>
        </w:rPr>
      </w:pPr>
      <w:r w:rsidRPr="00C248D6">
        <w:rPr>
          <w:rFonts w:cs="Times New Roman"/>
          <w:szCs w:val="26"/>
        </w:rPr>
        <w:t>Chức năng xóa buổi học giúp giảng viên xóa buổi học đã tạo khi buổi học không còn cần thiết nữa, sau khi giảng viên ấn nút xóa buổi học này, server sẽ ngay lập tức xóa buổi học khỏi hệ thống.</w:t>
      </w:r>
    </w:p>
    <w:p w:rsidR="00D24F72" w:rsidRPr="00C248D6" w:rsidRDefault="00D24F72" w:rsidP="00711424">
      <w:pPr>
        <w:pStyle w:val="Heading2"/>
        <w:numPr>
          <w:ilvl w:val="1"/>
          <w:numId w:val="2"/>
        </w:numPr>
        <w:spacing w:beforeLines="60" w:before="144" w:afterLines="60" w:after="144" w:line="338" w:lineRule="auto"/>
        <w:ind w:left="0"/>
      </w:pPr>
      <w:bookmarkStart w:id="58" w:name="_Toc4248172"/>
      <w:bookmarkStart w:id="59" w:name="_Toc5893122"/>
      <w:r w:rsidRPr="00C248D6">
        <w:t>Thiết kế hệ thống server</w:t>
      </w:r>
      <w:bookmarkEnd w:id="58"/>
      <w:bookmarkEnd w:id="59"/>
    </w:p>
    <w:p w:rsidR="00D24F72" w:rsidRPr="00C248D6" w:rsidRDefault="00D24F72" w:rsidP="00521B5F">
      <w:pPr>
        <w:spacing w:beforeLines="60" w:before="144" w:afterLines="60" w:after="144" w:line="338" w:lineRule="auto"/>
        <w:rPr>
          <w:rFonts w:cs="Times New Roman"/>
          <w:szCs w:val="26"/>
        </w:rPr>
      </w:pPr>
      <w:r w:rsidRPr="00C248D6">
        <w:rPr>
          <w:rFonts w:cs="Times New Roman"/>
          <w:szCs w:val="26"/>
        </w:rPr>
        <w:t>Phần này tập trung trình bày thiết kế hệ thống server, cách thức các server tương tác với nhau để đảm bảo các chức năng hoạt động ổn định.</w:t>
      </w:r>
    </w:p>
    <w:p w:rsidR="00D24F72" w:rsidRPr="00C248D6" w:rsidRDefault="00D24F72" w:rsidP="00521B5F">
      <w:pPr>
        <w:spacing w:beforeLines="60" w:before="144" w:afterLines="60" w:after="144" w:line="338" w:lineRule="auto"/>
        <w:rPr>
          <w:rFonts w:cs="Times New Roman"/>
          <w:szCs w:val="26"/>
        </w:rPr>
      </w:pPr>
      <w:r w:rsidRPr="00C248D6">
        <w:rPr>
          <w:rFonts w:cs="Times New Roman"/>
          <w:szCs w:val="26"/>
        </w:rPr>
        <w:t>Hệ thống server gồm các server sau: server chạy ứng dụng trả về giao diện ứng dụng, thực hiện các tác vụ xem thêm xóa sửa, media server gồm turn server có nhiệm vụ trung chuyển các gói tin trong trường hợp không thể thiết lập một kết nối trực tiếp giữa các máy. STUN server có nhiệm vụ thiết lập kết nối peer-to-peer giữa các máy.</w:t>
      </w:r>
    </w:p>
    <w:p w:rsidR="00D24F72" w:rsidRPr="00C248D6" w:rsidRDefault="00D24F72" w:rsidP="00521B5F">
      <w:pPr>
        <w:spacing w:beforeLines="60" w:before="144" w:afterLines="60" w:after="144" w:line="338" w:lineRule="auto"/>
        <w:rPr>
          <w:rFonts w:cs="Times New Roman"/>
          <w:szCs w:val="26"/>
        </w:rPr>
      </w:pPr>
      <w:r w:rsidRPr="00C248D6">
        <w:rPr>
          <w:rFonts w:cs="Times New Roman"/>
          <w:szCs w:val="26"/>
        </w:rPr>
        <w:t xml:space="preserve">Để đơn giản hóa việc triển khai hệ thống, viduca cài đặt kurento-media-server, coturn server, openvidu trên cùng một máy chủ và gọi chung là media-server có nhiệm vụ thực hiện chức năng thiết lập kết nối peer-to-peer trong trường hợp khả dụng, nếu không sẽ </w:t>
      </w:r>
      <w:r w:rsidRPr="00C248D6">
        <w:rPr>
          <w:rFonts w:cs="Times New Roman"/>
          <w:szCs w:val="26"/>
        </w:rPr>
        <w:lastRenderedPageBreak/>
        <w:t>chuyển qua vai trò là server trung gian trung chuyển các gói tin đa phương tiện giữa các máy tính.</w:t>
      </w:r>
    </w:p>
    <w:p w:rsidR="00D24F72" w:rsidRPr="00C248D6" w:rsidRDefault="00D24F72" w:rsidP="00521B5F">
      <w:pPr>
        <w:spacing w:beforeLines="60" w:before="144" w:afterLines="60" w:after="144" w:line="338" w:lineRule="auto"/>
        <w:rPr>
          <w:rFonts w:cs="Times New Roman"/>
          <w:szCs w:val="26"/>
        </w:rPr>
      </w:pPr>
      <w:r w:rsidRPr="00C248D6">
        <w:rPr>
          <w:rFonts w:cs="Times New Roman"/>
          <w:szCs w:val="26"/>
        </w:rPr>
        <w:t>Mô hình và cách thức hoạt động của các server được mô tả ở sơ đồ phía dưới:</w:t>
      </w:r>
    </w:p>
    <w:p w:rsidR="00D24F72" w:rsidRPr="00C248D6" w:rsidRDefault="00D24F72" w:rsidP="00FE5CAD">
      <w:pPr>
        <w:spacing w:beforeLines="60" w:before="144" w:afterLines="60" w:after="144" w:line="338" w:lineRule="auto"/>
        <w:rPr>
          <w:rFonts w:cs="Times New Roman"/>
          <w:szCs w:val="26"/>
        </w:rPr>
      </w:pPr>
    </w:p>
    <w:p w:rsidR="00D24F72" w:rsidRPr="00C248D6" w:rsidRDefault="00A472AA" w:rsidP="008A6178">
      <w:pPr>
        <w:pStyle w:val="TextOfTable"/>
      </w:pPr>
      <w:r w:rsidRPr="00C248D6">
        <w:object w:dxaOrig="10966" w:dyaOrig="2416">
          <v:shape id="_x0000_i1032" type="#_x0000_t75" style="width:465.75pt;height:102pt" o:ole="">
            <v:imagedata r:id="rId49" o:title=""/>
          </v:shape>
          <o:OLEObject Type="Embed" ProgID="Visio.Drawing.15" ShapeID="_x0000_i1032" DrawAspect="Content" ObjectID="_1616513751" r:id="rId50"/>
        </w:object>
      </w:r>
    </w:p>
    <w:p w:rsidR="00D24F72" w:rsidRPr="00D12574" w:rsidRDefault="00D24F72" w:rsidP="00D12574">
      <w:pPr>
        <w:pStyle w:val="StyleOfImage"/>
      </w:pPr>
      <w:bookmarkStart w:id="60" w:name="_Toc5890521"/>
      <w:r w:rsidRPr="00C248D6">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24</w:t>
      </w:r>
      <w:r w:rsidR="006C16A8">
        <w:rPr>
          <w:noProof/>
        </w:rPr>
        <w:fldChar w:fldCharType="end"/>
      </w:r>
      <w:r w:rsidRPr="00C248D6">
        <w:t>: Cách thức hoạt động của hệ thố</w:t>
      </w:r>
      <w:r w:rsidR="00D12574">
        <w:t>ng server</w:t>
      </w:r>
      <w:bookmarkEnd w:id="60"/>
    </w:p>
    <w:p w:rsidR="00D24F72" w:rsidRPr="00C248D6" w:rsidRDefault="00D24F72" w:rsidP="00FD5412">
      <w:pPr>
        <w:spacing w:beforeLines="60" w:before="144" w:afterLines="60" w:after="144" w:line="338" w:lineRule="auto"/>
        <w:rPr>
          <w:rFonts w:cs="Times New Roman"/>
          <w:szCs w:val="26"/>
        </w:rPr>
      </w:pPr>
      <w:r w:rsidRPr="00C248D6">
        <w:rPr>
          <w:rFonts w:cs="Times New Roman"/>
          <w:szCs w:val="26"/>
        </w:rPr>
        <w:t>Khi người dùng đăng nhập hệ thống và sử dụng chức năng lớp học ảo, nếu session của lớp học ảo chưa được tạo một yêu cầu khởi tạo session sẽ được gửi đến server Nodejs, tại đây server sẽ tiến hành gửi một request đến media-server yêu cầu khởi tạo một session, media-server sẽ tạo ra một session mới và trả về sessionId cho server Nodejs, server Nodejs dựa vào sessionId tiến hành gửi một request đến media-server yêu cầu tạo một token mới cho người dùng tương ứng vào sessionId vừa tạo. Trong trường hợp session của lớp học đã tồn tại, server Nodejs sẽ chỉ cần gửi request yêu cầu media-server tạo một token mới cho người dùng tương ứng với session này.</w:t>
      </w:r>
    </w:p>
    <w:p w:rsidR="00D24F72" w:rsidRPr="00C248D6" w:rsidRDefault="00D24F72" w:rsidP="00FD5412">
      <w:pPr>
        <w:spacing w:beforeLines="60" w:before="144" w:afterLines="60" w:after="144" w:line="338" w:lineRule="auto"/>
        <w:rPr>
          <w:rFonts w:cs="Times New Roman"/>
          <w:szCs w:val="26"/>
        </w:rPr>
      </w:pPr>
    </w:p>
    <w:p w:rsidR="00D24F72" w:rsidRPr="00C248D6" w:rsidRDefault="00D24F72" w:rsidP="00711424">
      <w:pPr>
        <w:pStyle w:val="Heading2"/>
        <w:numPr>
          <w:ilvl w:val="1"/>
          <w:numId w:val="2"/>
        </w:numPr>
        <w:spacing w:beforeLines="60" w:before="144" w:afterLines="60" w:after="144" w:line="338" w:lineRule="auto"/>
        <w:ind w:left="0"/>
        <w:jc w:val="both"/>
      </w:pPr>
      <w:bookmarkStart w:id="61" w:name="_Toc4248173"/>
      <w:bookmarkStart w:id="62" w:name="_Toc5893123"/>
      <w:r w:rsidRPr="00C248D6">
        <w:t>Thiết kế cơ sở dữ liệu</w:t>
      </w:r>
      <w:bookmarkEnd w:id="61"/>
      <w:bookmarkEnd w:id="62"/>
    </w:p>
    <w:p w:rsidR="00D24F72" w:rsidRPr="00C248D6" w:rsidRDefault="00D24F72" w:rsidP="00FD5412">
      <w:pPr>
        <w:spacing w:beforeLines="60" w:before="144" w:afterLines="60" w:after="144" w:line="338" w:lineRule="auto"/>
        <w:rPr>
          <w:rFonts w:cs="Times New Roman"/>
          <w:szCs w:val="26"/>
        </w:rPr>
      </w:pPr>
      <w:r w:rsidRPr="00C248D6">
        <w:rPr>
          <w:rFonts w:cs="Times New Roman"/>
          <w:szCs w:val="26"/>
        </w:rPr>
        <w:t>Phần này tập trung trình bày thiết kế cơ sở dữ liệu, các bảng dữ liệu, mối quan hệ giữa các bảng. Cơ sở dữ liệu của hệ thống viduca gồm các bảng cơ bản như sau: Bảng Users dùng để lưu thông tin của người dùng, bảng Courses dùng để lưu thông tin các khóa học, bảng Lessons để lưu thông tin các buổi học, bảng Quizs dùng để lưu thông tin các bài Quiz, bảng Attendances dùng để lưu danh sách điểm danh sinh viên. Các bảng dữ liệu được mô tả ở hình phía dưới:</w:t>
      </w:r>
    </w:p>
    <w:p w:rsidR="00D24F72" w:rsidRPr="00C248D6" w:rsidRDefault="00D24F72" w:rsidP="00FE5CAD">
      <w:pPr>
        <w:spacing w:beforeLines="60" w:before="144" w:afterLines="60" w:after="144" w:line="338" w:lineRule="auto"/>
        <w:rPr>
          <w:rFonts w:cs="Times New Roman"/>
          <w:szCs w:val="26"/>
        </w:rPr>
      </w:pPr>
    </w:p>
    <w:p w:rsidR="00E95A00" w:rsidRDefault="00A34636" w:rsidP="00E95A00">
      <w:pPr>
        <w:pStyle w:val="TextOfTable"/>
        <w:keepNext/>
      </w:pPr>
      <w:r>
        <w:rPr>
          <w:noProof/>
        </w:rPr>
        <w:lastRenderedPageBreak/>
        <w:drawing>
          <wp:inline distT="0" distB="0" distL="0" distR="0" wp14:anchorId="652B51BD" wp14:editId="49EB9A9F">
            <wp:extent cx="5972175" cy="2837815"/>
            <wp:effectExtent l="0" t="0" r="9525"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Mô hinh ER.png"/>
                    <pic:cNvPicPr/>
                  </pic:nvPicPr>
                  <pic:blipFill>
                    <a:blip r:embed="rId51">
                      <a:extLst>
                        <a:ext uri="{28A0092B-C50C-407E-A947-70E740481C1C}">
                          <a14:useLocalDpi xmlns:a14="http://schemas.microsoft.com/office/drawing/2010/main" val="0"/>
                        </a:ext>
                      </a:extLst>
                    </a:blip>
                    <a:stretch>
                      <a:fillRect/>
                    </a:stretch>
                  </pic:blipFill>
                  <pic:spPr>
                    <a:xfrm>
                      <a:off x="0" y="0"/>
                      <a:ext cx="5972175" cy="2837815"/>
                    </a:xfrm>
                    <a:prstGeom prst="rect">
                      <a:avLst/>
                    </a:prstGeom>
                  </pic:spPr>
                </pic:pic>
              </a:graphicData>
            </a:graphic>
          </wp:inline>
        </w:drawing>
      </w:r>
    </w:p>
    <w:p w:rsidR="00A34636" w:rsidRDefault="00E95A00" w:rsidP="00E95A00">
      <w:pPr>
        <w:pStyle w:val="StyleOfImage"/>
      </w:pPr>
      <w:bookmarkStart w:id="63" w:name="_Toc5890522"/>
      <w:r>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25</w:t>
      </w:r>
      <w:r w:rsidR="006C16A8">
        <w:rPr>
          <w:noProof/>
        </w:rPr>
        <w:fldChar w:fldCharType="end"/>
      </w:r>
      <w:r>
        <w:t>: Mô hình ER</w:t>
      </w:r>
      <w:bookmarkEnd w:id="63"/>
    </w:p>
    <w:p w:rsidR="00D24F72" w:rsidRPr="00C248D6" w:rsidRDefault="00D24F72" w:rsidP="00735ADA">
      <w:pPr>
        <w:spacing w:beforeLines="60" w:before="144" w:afterLines="60" w:after="144" w:line="338" w:lineRule="auto"/>
        <w:rPr>
          <w:rFonts w:cs="Times New Roman"/>
          <w:szCs w:val="26"/>
        </w:rPr>
      </w:pPr>
      <w:r w:rsidRPr="00C248D6">
        <w:rPr>
          <w:rFonts w:cs="Times New Roman"/>
          <w:szCs w:val="26"/>
        </w:rPr>
        <w:t>Bảng User lưu trữ các trường thông tin cơ bản của người dùng như tên, email, password, quyền sử dụng hệ thống, trạng thái tài khoản, thời gian khởi tạo, thời gian chỉnh sửa. Hệ thống cho phép người dùng thay đổi các trường thông tin cá nhân của mình trong cơ sở dữ liệu như tên, password, riêng email và quyền sử dụng hệ thống người dùng không thể tự thay đổi.</w:t>
      </w:r>
    </w:p>
    <w:p w:rsidR="00D24F72" w:rsidRPr="00C248D6" w:rsidRDefault="00D24F72" w:rsidP="00735ADA">
      <w:pPr>
        <w:spacing w:beforeLines="60" w:before="144" w:afterLines="60" w:after="144" w:line="338" w:lineRule="auto"/>
        <w:rPr>
          <w:rFonts w:cs="Times New Roman"/>
          <w:szCs w:val="26"/>
        </w:rPr>
      </w:pPr>
      <w:r w:rsidRPr="00C248D6">
        <w:rPr>
          <w:rFonts w:cs="Times New Roman"/>
          <w:szCs w:val="26"/>
        </w:rPr>
        <w:t xml:space="preserve">Bảng Courses dùng để lưu thông tin các khóa học do giảng viên tạo ra, bảng này gồm các thông tin như tên khóa học, mô tả khóa học, id giảng viên hướng dẫn của khóa học, mảng chứa id sinh viên tham gia khóa học, mật khẩu khóa học, thời gian khởi tạo, thời gian chỉnh sửa. Trường lưu id của giảng viên có thể được sử dụng để tham chiếu đến bảng Users để trích xuất các thông tin khác của giảng viên trong trường hợp cần thiết, nó cũng giúp xác định xem giảng viên có quyền để thực thi các tác vụ với khóa học này hay không. Trường lưu mảng id của sinh viên cũng tương tự, được sử dụng để tham chiếu đến bảng Users để truy vấn thêm thông tin. </w:t>
      </w:r>
    </w:p>
    <w:p w:rsidR="00D24F72" w:rsidRPr="00C248D6" w:rsidRDefault="00D24F72" w:rsidP="00C316B4">
      <w:pPr>
        <w:spacing w:beforeLines="60" w:before="144" w:afterLines="60" w:after="144" w:line="338" w:lineRule="auto"/>
        <w:rPr>
          <w:rFonts w:cs="Times New Roman"/>
          <w:szCs w:val="26"/>
        </w:rPr>
      </w:pPr>
      <w:r w:rsidRPr="00C248D6">
        <w:rPr>
          <w:rFonts w:cs="Times New Roman"/>
          <w:szCs w:val="26"/>
        </w:rPr>
        <w:t xml:space="preserve">Bảng Lessons được sử dụng để lưu thông tin các buổi học do giảng viên tạo ra cho khóa học, bảng này gồm các trường thông tin cơ bản như tên buổi học, nội dung buổi học, id của khóa học, id của giảng viên hướng dẫn, ngày bắt đầu học, slide, tài liệu, thời gian khởi tạo, thời gian chỉnh sửa. Trường course trong bảng Lessons được sử dụng để tham </w:t>
      </w:r>
      <w:r w:rsidRPr="00C248D6">
        <w:rPr>
          <w:rFonts w:cs="Times New Roman"/>
          <w:szCs w:val="26"/>
        </w:rPr>
        <w:lastRenderedPageBreak/>
        <w:t>chiếu đến bảng Courses lấy thêm thông tin trong trường hợp cần thiết, nó cũng được sử dụng trong trường hợp muốn truy vấn danh sách tất cả các buổi học của một khóa học. Trường instructor trong bảng Lesson cũng tham chiếu đến bảng Users giúp lấy thêm thông tin trong trường hợp cần thiết, và cũng giúp xác định xem giảng viên này có quyền sử dụng các tác vụ với buổi học này hay không.</w:t>
      </w:r>
    </w:p>
    <w:p w:rsidR="00D3195D" w:rsidRDefault="00D24F72" w:rsidP="00D53FAE">
      <w:pPr>
        <w:spacing w:beforeLines="60" w:before="144" w:afterLines="60" w:after="144" w:line="338" w:lineRule="auto"/>
        <w:rPr>
          <w:rFonts w:cs="Times New Roman"/>
          <w:szCs w:val="26"/>
        </w:rPr>
      </w:pPr>
      <w:r w:rsidRPr="00C248D6">
        <w:rPr>
          <w:rFonts w:cs="Times New Roman"/>
          <w:szCs w:val="26"/>
        </w:rPr>
        <w:t>Bảng Attendances được sử dụng để lưu danh sách điểm danh sinh viên với các trường thông tin cơ bản sau: trường lesson dùng để lưu id của buổi học được sử dụng để xác định buổi học mà sinh viên đã tham gia, trường student dùng để lưu id của sinh viên dùng để xác định những sinh viên nào đã tham gia buổi học, trường time là một mảng dùng để lưu mốc thời gian sinh viên vào lớp và mốc thời gian sinh viên thoát khỏi lớp.</w:t>
      </w:r>
    </w:p>
    <w:p w:rsidR="00D53FAE" w:rsidRPr="00BA37FC" w:rsidRDefault="00D53FAE" w:rsidP="00BA37FC">
      <w:pPr>
        <w:pStyle w:val="Heading2"/>
      </w:pPr>
      <w:bookmarkStart w:id="64" w:name="_Toc5893124"/>
      <w:r>
        <w:t>Thiết k</w:t>
      </w:r>
      <w:r w:rsidR="00C1268C">
        <w:t xml:space="preserve">ế </w:t>
      </w:r>
      <w:r>
        <w:t>giao diện</w:t>
      </w:r>
      <w:bookmarkEnd w:id="64"/>
    </w:p>
    <w:p w:rsidR="00E8171C" w:rsidRDefault="002424E9" w:rsidP="00E8171C">
      <w:r>
        <w:t>Hệ thống được xây dựng trên nền tảng Web, do đó giao diện được xây dựng bằng các ngôn ngữ web như HTML, CSS, Javascript.</w:t>
      </w:r>
      <w:r w:rsidR="00586624">
        <w:t xml:space="preserve"> </w:t>
      </w:r>
      <w:r w:rsidR="004C0B90">
        <w:t>Ngoài ra, đ</w:t>
      </w:r>
      <w:r w:rsidR="00586624">
        <w:t>ể tăng khả năng tương thích với các thiết bị di động khác</w:t>
      </w:r>
      <w:r w:rsidR="00235B61">
        <w:t>, hiển thị với các kích thước màn hình khác nhau</w:t>
      </w:r>
      <w:r w:rsidR="00586624">
        <w:t>, giao diện</w:t>
      </w:r>
      <w:r w:rsidR="00433840">
        <w:t xml:space="preserve"> còn</w:t>
      </w:r>
      <w:r w:rsidR="00586624">
        <w:t xml:space="preserve"> được xây dựng bằng thư viện bootstrap.</w:t>
      </w:r>
      <w:r w:rsidR="00D95ADB">
        <w:t xml:space="preserve"> Dưới đây là một số màn hình giao diện cơ bản:</w:t>
      </w:r>
    </w:p>
    <w:p w:rsidR="00B26E73" w:rsidRDefault="00E8171C" w:rsidP="00C017AF">
      <w:pPr>
        <w:ind w:firstLine="0"/>
        <w:rPr>
          <w:i/>
          <w:u w:val="single"/>
        </w:rPr>
      </w:pPr>
      <w:r w:rsidRPr="00E8171C">
        <w:rPr>
          <w:i/>
          <w:u w:val="single"/>
        </w:rPr>
        <w:t>Giao diện trang login</w:t>
      </w:r>
      <w:r w:rsidR="001C0EB2">
        <w:rPr>
          <w:i/>
          <w:u w:val="single"/>
        </w:rPr>
        <w:t xml:space="preserve"> </w:t>
      </w:r>
    </w:p>
    <w:p w:rsidR="00FD790B" w:rsidRDefault="00460B5A" w:rsidP="00982590">
      <w:pPr>
        <w:pStyle w:val="TextOfTable"/>
      </w:pPr>
      <w:r>
        <w:rPr>
          <w:noProof/>
        </w:rPr>
        <w:drawing>
          <wp:inline distT="0" distB="0" distL="0" distR="0" wp14:anchorId="6E97B33B" wp14:editId="4CC3C6BC">
            <wp:extent cx="5972175" cy="30295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72175" cy="3029585"/>
                    </a:xfrm>
                    <a:prstGeom prst="rect">
                      <a:avLst/>
                    </a:prstGeom>
                  </pic:spPr>
                </pic:pic>
              </a:graphicData>
            </a:graphic>
          </wp:inline>
        </w:drawing>
      </w:r>
    </w:p>
    <w:p w:rsidR="005A2C5C" w:rsidRDefault="00FD790B" w:rsidP="00FD790B">
      <w:pPr>
        <w:pStyle w:val="StyleOfImage"/>
        <w:rPr>
          <w:u w:val="single"/>
        </w:rPr>
      </w:pPr>
      <w:bookmarkStart w:id="65" w:name="_Toc5890523"/>
      <w:r>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26</w:t>
      </w:r>
      <w:r w:rsidR="006C16A8">
        <w:rPr>
          <w:noProof/>
        </w:rPr>
        <w:fldChar w:fldCharType="end"/>
      </w:r>
      <w:r>
        <w:t>: Giao diện trang login</w:t>
      </w:r>
      <w:bookmarkEnd w:id="65"/>
    </w:p>
    <w:p w:rsidR="00A64126" w:rsidRDefault="00A64126" w:rsidP="00B26E73">
      <w:pPr>
        <w:rPr>
          <w:i/>
          <w:u w:val="single"/>
        </w:rPr>
      </w:pPr>
    </w:p>
    <w:p w:rsidR="00A64126" w:rsidRDefault="00A64126" w:rsidP="00C017AF">
      <w:pPr>
        <w:ind w:firstLine="0"/>
        <w:rPr>
          <w:i/>
          <w:u w:val="single"/>
        </w:rPr>
      </w:pPr>
      <w:r>
        <w:rPr>
          <w:i/>
          <w:u w:val="single"/>
        </w:rPr>
        <w:lastRenderedPageBreak/>
        <w:t>Giao diện trang tạo khóa học mới</w:t>
      </w:r>
    </w:p>
    <w:p w:rsidR="00697287" w:rsidRDefault="00750927" w:rsidP="00AB2442">
      <w:pPr>
        <w:pStyle w:val="TextOfTable"/>
      </w:pPr>
      <w:r>
        <w:rPr>
          <w:noProof/>
        </w:rPr>
        <w:drawing>
          <wp:inline distT="0" distB="0" distL="0" distR="0" wp14:anchorId="0DABEE25" wp14:editId="17DBBEBC">
            <wp:extent cx="5972175" cy="335788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72175" cy="3357880"/>
                    </a:xfrm>
                    <a:prstGeom prst="rect">
                      <a:avLst/>
                    </a:prstGeom>
                  </pic:spPr>
                </pic:pic>
              </a:graphicData>
            </a:graphic>
          </wp:inline>
        </w:drawing>
      </w:r>
    </w:p>
    <w:p w:rsidR="00A64126" w:rsidRDefault="00697287" w:rsidP="00697287">
      <w:pPr>
        <w:pStyle w:val="StyleOfImage"/>
        <w:rPr>
          <w:u w:val="single"/>
        </w:rPr>
      </w:pPr>
      <w:bookmarkStart w:id="66" w:name="_Toc5890524"/>
      <w:r>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27</w:t>
      </w:r>
      <w:r w:rsidR="006C16A8">
        <w:rPr>
          <w:noProof/>
        </w:rPr>
        <w:fldChar w:fldCharType="end"/>
      </w:r>
      <w:r>
        <w:t>: Giao diện trang tạo khóa học mới</w:t>
      </w:r>
      <w:bookmarkEnd w:id="66"/>
    </w:p>
    <w:p w:rsidR="00A349A9" w:rsidRDefault="00A349A9" w:rsidP="00B26E73">
      <w:pPr>
        <w:rPr>
          <w:i/>
          <w:u w:val="single"/>
        </w:rPr>
        <w:sectPr w:rsidR="00A349A9" w:rsidSect="000F027B">
          <w:pgSz w:w="12240" w:h="15840" w:code="1"/>
          <w:pgMar w:top="1418" w:right="1134" w:bottom="1701" w:left="1701" w:header="0" w:footer="0" w:gutter="0"/>
          <w:cols w:space="720"/>
          <w:docGrid w:linePitch="360"/>
        </w:sectPr>
      </w:pPr>
    </w:p>
    <w:p w:rsidR="00B26E73" w:rsidRDefault="00B26E73" w:rsidP="00B26E73">
      <w:pPr>
        <w:rPr>
          <w:i/>
          <w:u w:val="single"/>
        </w:rPr>
      </w:pPr>
      <w:r>
        <w:rPr>
          <w:i/>
          <w:u w:val="single"/>
        </w:rPr>
        <w:lastRenderedPageBreak/>
        <w:t>Giao diện trang khóa học</w:t>
      </w:r>
    </w:p>
    <w:p w:rsidR="006635D5" w:rsidRDefault="00D27854" w:rsidP="00D27854">
      <w:pPr>
        <w:pStyle w:val="TextOfTable"/>
      </w:pPr>
      <w:r>
        <w:rPr>
          <w:noProof/>
        </w:rPr>
        <w:drawing>
          <wp:inline distT="0" distB="0" distL="0" distR="0" wp14:anchorId="6430FC19" wp14:editId="46444810">
            <wp:extent cx="5972175" cy="335788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72175" cy="3357880"/>
                    </a:xfrm>
                    <a:prstGeom prst="rect">
                      <a:avLst/>
                    </a:prstGeom>
                  </pic:spPr>
                </pic:pic>
              </a:graphicData>
            </a:graphic>
          </wp:inline>
        </w:drawing>
      </w:r>
    </w:p>
    <w:p w:rsidR="00A64126" w:rsidRDefault="006635D5" w:rsidP="006635D5">
      <w:pPr>
        <w:pStyle w:val="StyleOfImage"/>
        <w:rPr>
          <w:u w:val="single"/>
        </w:rPr>
      </w:pPr>
      <w:bookmarkStart w:id="67" w:name="_Toc5890525"/>
      <w:r>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28</w:t>
      </w:r>
      <w:r w:rsidR="006C16A8">
        <w:rPr>
          <w:noProof/>
        </w:rPr>
        <w:fldChar w:fldCharType="end"/>
      </w:r>
      <w:r>
        <w:t>: Giao diện trang danh sách khóa học</w:t>
      </w:r>
      <w:bookmarkEnd w:id="67"/>
    </w:p>
    <w:p w:rsidR="007F16D1" w:rsidRDefault="00AA76E1" w:rsidP="007F16D1">
      <w:pPr>
        <w:rPr>
          <w:i/>
          <w:u w:val="single"/>
        </w:rPr>
      </w:pPr>
      <w:r>
        <w:rPr>
          <w:i/>
          <w:u w:val="single"/>
        </w:rPr>
        <w:t>Giao diện trang cập nhật th</w:t>
      </w:r>
      <w:r w:rsidR="007F16D1">
        <w:rPr>
          <w:i/>
          <w:u w:val="single"/>
        </w:rPr>
        <w:t>ông tin</w:t>
      </w:r>
    </w:p>
    <w:p w:rsidR="000D00C5" w:rsidRDefault="00F600AB" w:rsidP="00D27854">
      <w:pPr>
        <w:pStyle w:val="TextOfTable"/>
      </w:pPr>
      <w:r>
        <w:rPr>
          <w:noProof/>
        </w:rPr>
        <w:drawing>
          <wp:inline distT="0" distB="0" distL="0" distR="0" wp14:anchorId="448D66C1" wp14:editId="7FABC4E3">
            <wp:extent cx="5972175" cy="335788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72175" cy="3357880"/>
                    </a:xfrm>
                    <a:prstGeom prst="rect">
                      <a:avLst/>
                    </a:prstGeom>
                  </pic:spPr>
                </pic:pic>
              </a:graphicData>
            </a:graphic>
          </wp:inline>
        </w:drawing>
      </w:r>
    </w:p>
    <w:p w:rsidR="00E27531" w:rsidRDefault="000D00C5" w:rsidP="000D00C5">
      <w:pPr>
        <w:pStyle w:val="StyleOfImage"/>
        <w:rPr>
          <w:u w:val="single"/>
        </w:rPr>
      </w:pPr>
      <w:bookmarkStart w:id="68" w:name="_Toc5890526"/>
      <w:r>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29</w:t>
      </w:r>
      <w:r w:rsidR="006C16A8">
        <w:rPr>
          <w:noProof/>
        </w:rPr>
        <w:fldChar w:fldCharType="end"/>
      </w:r>
      <w:r>
        <w:t>: Giao diện trang cập nhật thông tin cá nhân</w:t>
      </w:r>
      <w:bookmarkEnd w:id="68"/>
    </w:p>
    <w:p w:rsidR="007F16D1" w:rsidRDefault="007F16D1" w:rsidP="006C048F">
      <w:pPr>
        <w:ind w:firstLine="0"/>
        <w:rPr>
          <w:i/>
          <w:u w:val="single"/>
        </w:rPr>
      </w:pPr>
      <w:r>
        <w:rPr>
          <w:i/>
          <w:u w:val="single"/>
        </w:rPr>
        <w:lastRenderedPageBreak/>
        <w:t>Giao diện trang lớp học</w:t>
      </w:r>
    </w:p>
    <w:p w:rsidR="00342E8F" w:rsidRDefault="00342E8F" w:rsidP="007F16D1">
      <w:pPr>
        <w:rPr>
          <w:i/>
          <w:u w:val="single"/>
        </w:rPr>
      </w:pPr>
    </w:p>
    <w:p w:rsidR="00F018BA" w:rsidRDefault="00780540" w:rsidP="00F018BA">
      <w:pPr>
        <w:pStyle w:val="TextOfTable"/>
        <w:keepNext/>
      </w:pPr>
      <w:r>
        <w:rPr>
          <w:noProof/>
        </w:rPr>
        <w:drawing>
          <wp:inline distT="0" distB="0" distL="0" distR="0" wp14:anchorId="7BAD434E" wp14:editId="40FBF781">
            <wp:extent cx="5972175" cy="335788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ớp học ảo.png"/>
                    <pic:cNvPicPr/>
                  </pic:nvPicPr>
                  <pic:blipFill>
                    <a:blip r:embed="rId56">
                      <a:extLst>
                        <a:ext uri="{28A0092B-C50C-407E-A947-70E740481C1C}">
                          <a14:useLocalDpi xmlns:a14="http://schemas.microsoft.com/office/drawing/2010/main" val="0"/>
                        </a:ext>
                      </a:extLst>
                    </a:blip>
                    <a:stretch>
                      <a:fillRect/>
                    </a:stretch>
                  </pic:blipFill>
                  <pic:spPr>
                    <a:xfrm>
                      <a:off x="0" y="0"/>
                      <a:ext cx="5972175" cy="3357880"/>
                    </a:xfrm>
                    <a:prstGeom prst="rect">
                      <a:avLst/>
                    </a:prstGeom>
                  </pic:spPr>
                </pic:pic>
              </a:graphicData>
            </a:graphic>
          </wp:inline>
        </w:drawing>
      </w:r>
    </w:p>
    <w:p w:rsidR="00F018BA" w:rsidRDefault="00F018BA" w:rsidP="00F018BA">
      <w:pPr>
        <w:pStyle w:val="StyleOfImage"/>
        <w:sectPr w:rsidR="00F018BA" w:rsidSect="000F027B">
          <w:pgSz w:w="12240" w:h="15840" w:code="1"/>
          <w:pgMar w:top="1418" w:right="1134" w:bottom="1701" w:left="1701" w:header="0" w:footer="0" w:gutter="0"/>
          <w:cols w:space="720"/>
          <w:docGrid w:linePitch="360"/>
        </w:sectPr>
      </w:pPr>
      <w:bookmarkStart w:id="69" w:name="_Toc5890527"/>
      <w:r>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30</w:t>
      </w:r>
      <w:r w:rsidR="006C16A8">
        <w:rPr>
          <w:noProof/>
        </w:rPr>
        <w:fldChar w:fldCharType="end"/>
      </w:r>
      <w:r>
        <w:t>: Giao diện lớp học ảo</w:t>
      </w:r>
      <w:bookmarkEnd w:id="69"/>
    </w:p>
    <w:p w:rsidR="00890CAA" w:rsidRPr="0088574A" w:rsidRDefault="00890CAA" w:rsidP="00C017AF">
      <w:pPr>
        <w:ind w:firstLine="0"/>
        <w:rPr>
          <w:i/>
          <w:u w:val="single"/>
        </w:rPr>
      </w:pPr>
      <w:bookmarkStart w:id="70" w:name="_GoBack"/>
      <w:bookmarkEnd w:id="70"/>
      <w:r w:rsidRPr="0088574A">
        <w:rPr>
          <w:i/>
          <w:u w:val="single"/>
        </w:rPr>
        <w:lastRenderedPageBreak/>
        <w:t>Giao diện quản lý khóa học của Quản trị viên</w:t>
      </w:r>
    </w:p>
    <w:p w:rsidR="00B07E15" w:rsidRDefault="00DC6C66" w:rsidP="00C017AF">
      <w:pPr>
        <w:pStyle w:val="TextOfTable"/>
      </w:pPr>
      <w:r>
        <w:rPr>
          <w:noProof/>
        </w:rPr>
        <w:drawing>
          <wp:inline distT="0" distB="0" distL="0" distR="0" wp14:anchorId="1D52E68F" wp14:editId="1063B57F">
            <wp:extent cx="5972175" cy="335788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72175" cy="3357880"/>
                    </a:xfrm>
                    <a:prstGeom prst="rect">
                      <a:avLst/>
                    </a:prstGeom>
                  </pic:spPr>
                </pic:pic>
              </a:graphicData>
            </a:graphic>
          </wp:inline>
        </w:drawing>
      </w:r>
    </w:p>
    <w:p w:rsidR="00890CAA" w:rsidRPr="000C33D6" w:rsidRDefault="00B07E15" w:rsidP="00B07E15">
      <w:pPr>
        <w:pStyle w:val="StyleOfImage"/>
        <w:rPr>
          <w:u w:val="single"/>
        </w:rPr>
        <w:sectPr w:rsidR="00890CAA" w:rsidRPr="000C33D6" w:rsidSect="000F027B">
          <w:pgSz w:w="12240" w:h="15840" w:code="1"/>
          <w:pgMar w:top="1418" w:right="1134" w:bottom="1701" w:left="1701" w:header="0" w:footer="0" w:gutter="0"/>
          <w:cols w:space="720"/>
          <w:docGrid w:linePitch="360"/>
        </w:sectPr>
      </w:pPr>
      <w:bookmarkStart w:id="71" w:name="_Toc5890528"/>
      <w:r>
        <w:t xml:space="preserve">Hình  </w:t>
      </w:r>
      <w:r w:rsidR="006C16A8">
        <w:fldChar w:fldCharType="begin"/>
      </w:r>
      <w:r w:rsidR="006C16A8">
        <w:instrText xml:space="preserve"> STYLEREF 1 \s </w:instrText>
      </w:r>
      <w:r w:rsidR="006C16A8">
        <w:fldChar w:fldCharType="separate"/>
      </w:r>
      <w:r w:rsidR="00307CDA">
        <w:rPr>
          <w:noProof/>
        </w:rPr>
        <w:t>2</w:t>
      </w:r>
      <w:r w:rsidR="006C16A8">
        <w:rPr>
          <w:noProof/>
        </w:rPr>
        <w:fldChar w:fldCharType="end"/>
      </w:r>
      <w:r w:rsidR="005B126F">
        <w:t>.</w:t>
      </w:r>
      <w:r w:rsidR="006C16A8">
        <w:fldChar w:fldCharType="begin"/>
      </w:r>
      <w:r w:rsidR="006C16A8">
        <w:instrText xml:space="preserve"> SEQ Hình_ \* ARABIC \s 1 </w:instrText>
      </w:r>
      <w:r w:rsidR="006C16A8">
        <w:fldChar w:fldCharType="separate"/>
      </w:r>
      <w:r w:rsidR="00307CDA">
        <w:rPr>
          <w:noProof/>
        </w:rPr>
        <w:t>31</w:t>
      </w:r>
      <w:r w:rsidR="006C16A8">
        <w:rPr>
          <w:noProof/>
        </w:rPr>
        <w:fldChar w:fldCharType="end"/>
      </w:r>
      <w:r>
        <w:t xml:space="preserve">: </w:t>
      </w:r>
      <w:r w:rsidRPr="005D67CA">
        <w:t>Giao diện quản lý khóa học của Quản trị viên</w:t>
      </w:r>
      <w:bookmarkEnd w:id="71"/>
    </w:p>
    <w:p w:rsidR="00B86816" w:rsidRDefault="006E4881" w:rsidP="002923D5">
      <w:pPr>
        <w:pStyle w:val="Heading1"/>
      </w:pPr>
      <w:bookmarkStart w:id="72" w:name="_Toc5893125"/>
      <w:r w:rsidRPr="00844C9C">
        <w:lastRenderedPageBreak/>
        <w:t>KIỂM THỬ HỆ THỐNG</w:t>
      </w:r>
      <w:bookmarkEnd w:id="72"/>
    </w:p>
    <w:p w:rsidR="00852AE1" w:rsidRPr="00852AE1" w:rsidRDefault="00852AE1" w:rsidP="00852AE1">
      <w:pPr>
        <w:pStyle w:val="Heading2"/>
      </w:pPr>
      <w:bookmarkStart w:id="73" w:name="_Toc5893126"/>
      <w:r>
        <w:t>Điều kiện thử nghiệm</w:t>
      </w:r>
      <w:bookmarkEnd w:id="73"/>
    </w:p>
    <w:p w:rsidR="00055A22" w:rsidRDefault="00055A22" w:rsidP="00055A22">
      <w:pPr>
        <w:pStyle w:val="Heading3"/>
      </w:pPr>
      <w:bookmarkStart w:id="74" w:name="_Toc5893127"/>
      <w:r>
        <w:t>Máy chủ</w:t>
      </w:r>
      <w:bookmarkEnd w:id="74"/>
    </w:p>
    <w:p w:rsidR="002F43EA" w:rsidRDefault="0076190E" w:rsidP="002656FE">
      <w:pPr>
        <w:pStyle w:val="ListParagraph"/>
        <w:numPr>
          <w:ilvl w:val="0"/>
          <w:numId w:val="46"/>
        </w:numPr>
      </w:pPr>
      <w:r>
        <w:t>Máy chủ Web:</w:t>
      </w:r>
      <w:r w:rsidR="00AC12AD">
        <w:t xml:space="preserve"> https cài đặt qua NodeJS phiên bản </w:t>
      </w:r>
      <w:r w:rsidR="00314121">
        <w:t>v</w:t>
      </w:r>
      <w:r w:rsidR="009B21D9">
        <w:t>10.</w:t>
      </w:r>
      <w:r w:rsidR="000B22F6">
        <w:t>15.3</w:t>
      </w:r>
      <w:r w:rsidR="00C517E8">
        <w:t>.</w:t>
      </w:r>
    </w:p>
    <w:p w:rsidR="00D44D9A" w:rsidRDefault="004422B4" w:rsidP="002656FE">
      <w:pPr>
        <w:pStyle w:val="ListParagraph"/>
        <w:numPr>
          <w:ilvl w:val="0"/>
          <w:numId w:val="46"/>
        </w:numPr>
      </w:pPr>
      <w:r>
        <w:t>Máy chủ OpenVidu phiên bản v2.8.0</w:t>
      </w:r>
      <w:r w:rsidR="003A4237">
        <w:t xml:space="preserve"> cài đặ</w:t>
      </w:r>
      <w:r w:rsidR="00D44D9A">
        <w:t>t bằng docker.</w:t>
      </w:r>
    </w:p>
    <w:p w:rsidR="00055A22" w:rsidRDefault="00055A22" w:rsidP="00CE72A0">
      <w:pPr>
        <w:pStyle w:val="Heading3"/>
      </w:pPr>
      <w:bookmarkStart w:id="75" w:name="_Toc5893128"/>
      <w:r>
        <w:t>Trình duyệt</w:t>
      </w:r>
      <w:bookmarkEnd w:id="75"/>
    </w:p>
    <w:p w:rsidR="00B77EE3" w:rsidRDefault="00055A22" w:rsidP="002656FE">
      <w:pPr>
        <w:pStyle w:val="ListParagraph"/>
        <w:numPr>
          <w:ilvl w:val="0"/>
          <w:numId w:val="47"/>
        </w:numPr>
      </w:pPr>
      <w:r>
        <w:t>Google chrom</w:t>
      </w:r>
      <w:r w:rsidRPr="00055A22">
        <w:t>e Version 73.0.3683.86 (Official Build) (64-bit)</w:t>
      </w:r>
    </w:p>
    <w:p w:rsidR="0051072F" w:rsidRDefault="00F56844" w:rsidP="002656FE">
      <w:pPr>
        <w:pStyle w:val="ListParagraph"/>
        <w:numPr>
          <w:ilvl w:val="0"/>
          <w:numId w:val="47"/>
        </w:numPr>
      </w:pPr>
      <w:r>
        <w:t xml:space="preserve">Firefox Quantum </w:t>
      </w:r>
      <w:r w:rsidRPr="00F56844">
        <w:t>66.0.3 (64-bit)</w:t>
      </w:r>
    </w:p>
    <w:p w:rsidR="00F56844" w:rsidRDefault="00F56844" w:rsidP="002656FE">
      <w:pPr>
        <w:pStyle w:val="ListParagraph"/>
        <w:numPr>
          <w:ilvl w:val="0"/>
          <w:numId w:val="47"/>
        </w:numPr>
      </w:pPr>
      <w:r w:rsidRPr="00F56844">
        <w:t>Opera versions 15.0</w:t>
      </w:r>
    </w:p>
    <w:p w:rsidR="009F2217" w:rsidRDefault="00852AE1" w:rsidP="009F2217">
      <w:pPr>
        <w:pStyle w:val="Heading2"/>
      </w:pPr>
      <w:bookmarkStart w:id="76" w:name="_Toc5893129"/>
      <w:r>
        <w:t>Kết quả kiể</w:t>
      </w:r>
      <w:r w:rsidR="004964B2">
        <w:t>m thử</w:t>
      </w:r>
      <w:bookmarkEnd w:id="76"/>
    </w:p>
    <w:tbl>
      <w:tblPr>
        <w:tblStyle w:val="TableGrid"/>
        <w:tblW w:w="5000" w:type="pct"/>
        <w:tblLook w:val="04A0" w:firstRow="1" w:lastRow="0" w:firstColumn="1" w:lastColumn="0" w:noHBand="0" w:noVBand="1"/>
      </w:tblPr>
      <w:tblGrid>
        <w:gridCol w:w="2915"/>
        <w:gridCol w:w="1620"/>
        <w:gridCol w:w="1620"/>
        <w:gridCol w:w="1620"/>
        <w:gridCol w:w="1620"/>
      </w:tblGrid>
      <w:tr w:rsidR="003F7C1F" w:rsidTr="00BC706C">
        <w:trPr>
          <w:trHeight w:val="636"/>
        </w:trPr>
        <w:tc>
          <w:tcPr>
            <w:tcW w:w="1551" w:type="pct"/>
            <w:tcBorders>
              <w:tl2br w:val="single" w:sz="4" w:space="0" w:color="auto"/>
            </w:tcBorders>
          </w:tcPr>
          <w:p w:rsidR="003F7C1F" w:rsidRDefault="00E36951" w:rsidP="00E36951">
            <w:pPr>
              <w:ind w:firstLine="0"/>
              <w:jc w:val="right"/>
            </w:pPr>
            <w:r>
              <w:t>Trình duyệt</w:t>
            </w:r>
          </w:p>
          <w:p w:rsidR="00E36951" w:rsidRDefault="00E36951" w:rsidP="00E36951">
            <w:pPr>
              <w:ind w:firstLine="0"/>
            </w:pPr>
            <w:r>
              <w:t xml:space="preserve">Chức năng </w:t>
            </w:r>
          </w:p>
        </w:tc>
        <w:tc>
          <w:tcPr>
            <w:tcW w:w="862" w:type="pct"/>
            <w:vAlign w:val="center"/>
          </w:tcPr>
          <w:p w:rsidR="003F7C1F" w:rsidRDefault="007060C7" w:rsidP="007060C7">
            <w:pPr>
              <w:ind w:firstLine="0"/>
              <w:jc w:val="center"/>
            </w:pPr>
            <w:r>
              <w:t>Chrome</w:t>
            </w:r>
          </w:p>
        </w:tc>
        <w:tc>
          <w:tcPr>
            <w:tcW w:w="862" w:type="pct"/>
            <w:vAlign w:val="center"/>
          </w:tcPr>
          <w:p w:rsidR="003F7C1F" w:rsidRDefault="007060C7" w:rsidP="007060C7">
            <w:pPr>
              <w:ind w:firstLine="0"/>
              <w:jc w:val="center"/>
            </w:pPr>
            <w:r>
              <w:t>Firefox</w:t>
            </w:r>
          </w:p>
        </w:tc>
        <w:tc>
          <w:tcPr>
            <w:tcW w:w="862" w:type="pct"/>
            <w:vAlign w:val="center"/>
          </w:tcPr>
          <w:p w:rsidR="003F7C1F" w:rsidRDefault="007060C7" w:rsidP="007060C7">
            <w:pPr>
              <w:ind w:firstLine="0"/>
              <w:jc w:val="center"/>
            </w:pPr>
            <w:r>
              <w:t>Opera</w:t>
            </w:r>
          </w:p>
        </w:tc>
        <w:tc>
          <w:tcPr>
            <w:tcW w:w="862" w:type="pct"/>
            <w:vAlign w:val="center"/>
          </w:tcPr>
          <w:p w:rsidR="003F7C1F" w:rsidRDefault="007060C7" w:rsidP="007060C7">
            <w:pPr>
              <w:ind w:firstLine="0"/>
              <w:jc w:val="center"/>
            </w:pPr>
            <w:r>
              <w:t>IE</w:t>
            </w:r>
          </w:p>
        </w:tc>
      </w:tr>
      <w:tr w:rsidR="003F7C1F" w:rsidTr="00BC706C">
        <w:tc>
          <w:tcPr>
            <w:tcW w:w="1551" w:type="pct"/>
          </w:tcPr>
          <w:p w:rsidR="003F7C1F" w:rsidRDefault="00777AE4" w:rsidP="00FB2D0F">
            <w:pPr>
              <w:ind w:firstLine="0"/>
            </w:pPr>
            <w:r>
              <w:t>Truyền thông video, audio</w:t>
            </w:r>
          </w:p>
        </w:tc>
        <w:tc>
          <w:tcPr>
            <w:tcW w:w="862" w:type="pct"/>
            <w:vAlign w:val="center"/>
          </w:tcPr>
          <w:p w:rsidR="003F7C1F" w:rsidRPr="00FF3F37" w:rsidRDefault="00455DB6" w:rsidP="004838A9">
            <w:pPr>
              <w:ind w:firstLine="0"/>
              <w:jc w:val="center"/>
              <w:rPr>
                <w:b/>
              </w:rPr>
            </w:pPr>
            <w:r>
              <w:rPr>
                <w:b/>
              </w:rPr>
              <w:sym w:font="Wingdings" w:char="F0FC"/>
            </w:r>
          </w:p>
        </w:tc>
        <w:tc>
          <w:tcPr>
            <w:tcW w:w="862" w:type="pct"/>
            <w:vAlign w:val="center"/>
          </w:tcPr>
          <w:p w:rsidR="003F7C1F" w:rsidRPr="00FF3F37" w:rsidRDefault="00A460D2" w:rsidP="004838A9">
            <w:pPr>
              <w:ind w:firstLine="0"/>
              <w:jc w:val="center"/>
              <w:rPr>
                <w:b/>
              </w:rPr>
            </w:pPr>
            <w:r>
              <w:rPr>
                <w:b/>
              </w:rPr>
              <w:sym w:font="Wingdings" w:char="F0FB"/>
            </w:r>
          </w:p>
        </w:tc>
        <w:tc>
          <w:tcPr>
            <w:tcW w:w="862" w:type="pct"/>
            <w:vAlign w:val="center"/>
          </w:tcPr>
          <w:p w:rsidR="003F7C1F" w:rsidRPr="00191544" w:rsidRDefault="00C36EC0" w:rsidP="004838A9">
            <w:pPr>
              <w:ind w:firstLine="0"/>
              <w:jc w:val="center"/>
              <w:rPr>
                <w:b/>
              </w:rPr>
            </w:pPr>
            <w:r>
              <w:rPr>
                <w:b/>
              </w:rPr>
              <w:sym w:font="Wingdings" w:char="F0FC"/>
            </w:r>
          </w:p>
        </w:tc>
        <w:tc>
          <w:tcPr>
            <w:tcW w:w="862" w:type="pct"/>
            <w:vAlign w:val="center"/>
          </w:tcPr>
          <w:p w:rsidR="003F7C1F" w:rsidRPr="00191544" w:rsidRDefault="00E9664C" w:rsidP="004838A9">
            <w:pPr>
              <w:ind w:firstLine="0"/>
              <w:jc w:val="center"/>
              <w:rPr>
                <w:b/>
              </w:rPr>
            </w:pPr>
            <w:r>
              <w:rPr>
                <w:b/>
              </w:rPr>
              <w:sym w:font="Wingdings" w:char="F0FB"/>
            </w:r>
          </w:p>
        </w:tc>
      </w:tr>
      <w:tr w:rsidR="003F7C1F" w:rsidTr="00BC706C">
        <w:tc>
          <w:tcPr>
            <w:tcW w:w="1551" w:type="pct"/>
          </w:tcPr>
          <w:p w:rsidR="003F7C1F" w:rsidRDefault="00655FA3" w:rsidP="00FB2D0F">
            <w:pPr>
              <w:ind w:firstLine="0"/>
            </w:pPr>
            <w:r>
              <w:t>Trình chiếu slide</w:t>
            </w:r>
          </w:p>
        </w:tc>
        <w:tc>
          <w:tcPr>
            <w:tcW w:w="862" w:type="pct"/>
            <w:vAlign w:val="center"/>
          </w:tcPr>
          <w:p w:rsidR="003F7C1F" w:rsidRPr="00191544" w:rsidRDefault="00C36EC0" w:rsidP="004838A9">
            <w:pPr>
              <w:ind w:firstLine="0"/>
              <w:jc w:val="center"/>
              <w:rPr>
                <w:b/>
              </w:rPr>
            </w:pPr>
            <w:r>
              <w:rPr>
                <w:b/>
              </w:rPr>
              <w:sym w:font="Wingdings" w:char="F0FC"/>
            </w:r>
          </w:p>
        </w:tc>
        <w:tc>
          <w:tcPr>
            <w:tcW w:w="862" w:type="pct"/>
            <w:vAlign w:val="center"/>
          </w:tcPr>
          <w:p w:rsidR="003F7C1F" w:rsidRPr="00191544" w:rsidRDefault="00E9664C" w:rsidP="004838A9">
            <w:pPr>
              <w:ind w:firstLine="0"/>
              <w:jc w:val="center"/>
              <w:rPr>
                <w:b/>
              </w:rPr>
            </w:pPr>
            <w:r>
              <w:rPr>
                <w:b/>
              </w:rPr>
              <w:sym w:font="Wingdings" w:char="F0FB"/>
            </w:r>
          </w:p>
        </w:tc>
        <w:tc>
          <w:tcPr>
            <w:tcW w:w="862" w:type="pct"/>
            <w:vAlign w:val="center"/>
          </w:tcPr>
          <w:p w:rsidR="003F7C1F" w:rsidRPr="00191544" w:rsidRDefault="00C36EC0" w:rsidP="004838A9">
            <w:pPr>
              <w:ind w:firstLine="0"/>
              <w:jc w:val="center"/>
              <w:rPr>
                <w:b/>
              </w:rPr>
            </w:pPr>
            <w:r>
              <w:rPr>
                <w:b/>
              </w:rPr>
              <w:sym w:font="Wingdings" w:char="F0FC"/>
            </w:r>
          </w:p>
        </w:tc>
        <w:tc>
          <w:tcPr>
            <w:tcW w:w="862" w:type="pct"/>
            <w:vAlign w:val="center"/>
          </w:tcPr>
          <w:p w:rsidR="003F7C1F" w:rsidRPr="00191544" w:rsidRDefault="00E9664C" w:rsidP="004838A9">
            <w:pPr>
              <w:ind w:firstLine="0"/>
              <w:jc w:val="center"/>
              <w:rPr>
                <w:b/>
              </w:rPr>
            </w:pPr>
            <w:r>
              <w:rPr>
                <w:b/>
              </w:rPr>
              <w:sym w:font="Wingdings" w:char="F0FB"/>
            </w:r>
          </w:p>
        </w:tc>
      </w:tr>
      <w:tr w:rsidR="003F7C1F" w:rsidTr="00BC706C">
        <w:tc>
          <w:tcPr>
            <w:tcW w:w="1551" w:type="pct"/>
          </w:tcPr>
          <w:p w:rsidR="003F7C1F" w:rsidRDefault="00655FA3" w:rsidP="00FB2D0F">
            <w:pPr>
              <w:ind w:firstLine="0"/>
            </w:pPr>
            <w:r>
              <w:t>Chat văn bản</w:t>
            </w:r>
          </w:p>
        </w:tc>
        <w:tc>
          <w:tcPr>
            <w:tcW w:w="862" w:type="pct"/>
            <w:vAlign w:val="center"/>
          </w:tcPr>
          <w:p w:rsidR="003F7C1F" w:rsidRPr="00191544" w:rsidRDefault="00C36EC0" w:rsidP="004838A9">
            <w:pPr>
              <w:ind w:firstLine="0"/>
              <w:jc w:val="center"/>
              <w:rPr>
                <w:b/>
              </w:rPr>
            </w:pPr>
            <w:r>
              <w:rPr>
                <w:b/>
              </w:rPr>
              <w:sym w:font="Wingdings" w:char="F0FC"/>
            </w:r>
          </w:p>
        </w:tc>
        <w:tc>
          <w:tcPr>
            <w:tcW w:w="862" w:type="pct"/>
            <w:vAlign w:val="center"/>
          </w:tcPr>
          <w:p w:rsidR="003F7C1F" w:rsidRPr="00191544" w:rsidRDefault="00E9664C" w:rsidP="004838A9">
            <w:pPr>
              <w:ind w:firstLine="0"/>
              <w:jc w:val="center"/>
              <w:rPr>
                <w:b/>
              </w:rPr>
            </w:pPr>
            <w:r>
              <w:rPr>
                <w:b/>
              </w:rPr>
              <w:sym w:font="Wingdings" w:char="F0FB"/>
            </w:r>
          </w:p>
        </w:tc>
        <w:tc>
          <w:tcPr>
            <w:tcW w:w="862" w:type="pct"/>
            <w:vAlign w:val="center"/>
          </w:tcPr>
          <w:p w:rsidR="003F7C1F" w:rsidRPr="00191544" w:rsidRDefault="00C36EC0" w:rsidP="004838A9">
            <w:pPr>
              <w:ind w:firstLine="0"/>
              <w:jc w:val="center"/>
              <w:rPr>
                <w:b/>
              </w:rPr>
            </w:pPr>
            <w:r>
              <w:rPr>
                <w:b/>
              </w:rPr>
              <w:sym w:font="Wingdings" w:char="F0FC"/>
            </w:r>
          </w:p>
        </w:tc>
        <w:tc>
          <w:tcPr>
            <w:tcW w:w="862" w:type="pct"/>
            <w:vAlign w:val="center"/>
          </w:tcPr>
          <w:p w:rsidR="003F7C1F" w:rsidRPr="00191544" w:rsidRDefault="00E9664C" w:rsidP="004838A9">
            <w:pPr>
              <w:ind w:firstLine="0"/>
              <w:jc w:val="center"/>
              <w:rPr>
                <w:b/>
              </w:rPr>
            </w:pPr>
            <w:r>
              <w:rPr>
                <w:b/>
              </w:rPr>
              <w:sym w:font="Wingdings" w:char="F0FB"/>
            </w:r>
          </w:p>
        </w:tc>
      </w:tr>
      <w:tr w:rsidR="003F7C1F" w:rsidTr="00BC706C">
        <w:tc>
          <w:tcPr>
            <w:tcW w:w="1551" w:type="pct"/>
          </w:tcPr>
          <w:p w:rsidR="003F7C1F" w:rsidRDefault="00345402" w:rsidP="00FB2D0F">
            <w:pPr>
              <w:ind w:firstLine="0"/>
            </w:pPr>
            <w:r>
              <w:t>Kiểm tra</w:t>
            </w:r>
          </w:p>
        </w:tc>
        <w:tc>
          <w:tcPr>
            <w:tcW w:w="862" w:type="pct"/>
            <w:vAlign w:val="center"/>
          </w:tcPr>
          <w:p w:rsidR="003F7C1F" w:rsidRPr="00191544" w:rsidRDefault="00C36EC0" w:rsidP="004838A9">
            <w:pPr>
              <w:ind w:firstLine="0"/>
              <w:jc w:val="center"/>
              <w:rPr>
                <w:b/>
              </w:rPr>
            </w:pPr>
            <w:r>
              <w:rPr>
                <w:b/>
              </w:rPr>
              <w:sym w:font="Wingdings" w:char="F0FC"/>
            </w:r>
          </w:p>
        </w:tc>
        <w:tc>
          <w:tcPr>
            <w:tcW w:w="862" w:type="pct"/>
            <w:vAlign w:val="center"/>
          </w:tcPr>
          <w:p w:rsidR="003F7C1F" w:rsidRPr="00191544" w:rsidRDefault="00E9664C" w:rsidP="004838A9">
            <w:pPr>
              <w:ind w:firstLine="0"/>
              <w:jc w:val="center"/>
              <w:rPr>
                <w:b/>
              </w:rPr>
            </w:pPr>
            <w:r>
              <w:rPr>
                <w:b/>
              </w:rPr>
              <w:sym w:font="Wingdings" w:char="F0FB"/>
            </w:r>
          </w:p>
        </w:tc>
        <w:tc>
          <w:tcPr>
            <w:tcW w:w="862" w:type="pct"/>
            <w:vAlign w:val="center"/>
          </w:tcPr>
          <w:p w:rsidR="003F7C1F" w:rsidRPr="00191544" w:rsidRDefault="00C36EC0" w:rsidP="004838A9">
            <w:pPr>
              <w:ind w:firstLine="0"/>
              <w:jc w:val="center"/>
              <w:rPr>
                <w:b/>
              </w:rPr>
            </w:pPr>
            <w:r>
              <w:rPr>
                <w:b/>
              </w:rPr>
              <w:sym w:font="Wingdings" w:char="F0FC"/>
            </w:r>
          </w:p>
        </w:tc>
        <w:tc>
          <w:tcPr>
            <w:tcW w:w="862" w:type="pct"/>
            <w:vAlign w:val="center"/>
          </w:tcPr>
          <w:p w:rsidR="003F7C1F" w:rsidRPr="00191544" w:rsidRDefault="00E9664C" w:rsidP="004838A9">
            <w:pPr>
              <w:ind w:firstLine="0"/>
              <w:jc w:val="center"/>
              <w:rPr>
                <w:b/>
              </w:rPr>
            </w:pPr>
            <w:r>
              <w:rPr>
                <w:b/>
              </w:rPr>
              <w:sym w:font="Wingdings" w:char="F0FB"/>
            </w:r>
          </w:p>
        </w:tc>
      </w:tr>
      <w:tr w:rsidR="003F7C1F" w:rsidTr="00BC706C">
        <w:tc>
          <w:tcPr>
            <w:tcW w:w="1551" w:type="pct"/>
          </w:tcPr>
          <w:p w:rsidR="003F7C1F" w:rsidRDefault="00345402" w:rsidP="00FB2D0F">
            <w:pPr>
              <w:ind w:firstLine="0"/>
            </w:pPr>
            <w:r>
              <w:t>Chia sẻ video youtube</w:t>
            </w:r>
          </w:p>
        </w:tc>
        <w:tc>
          <w:tcPr>
            <w:tcW w:w="862" w:type="pct"/>
            <w:vAlign w:val="center"/>
          </w:tcPr>
          <w:p w:rsidR="003F7C1F" w:rsidRPr="00191544" w:rsidRDefault="00C36EC0" w:rsidP="004838A9">
            <w:pPr>
              <w:ind w:firstLine="0"/>
              <w:jc w:val="center"/>
              <w:rPr>
                <w:b/>
              </w:rPr>
            </w:pPr>
            <w:r>
              <w:rPr>
                <w:b/>
              </w:rPr>
              <w:sym w:font="Wingdings" w:char="F0FC"/>
            </w:r>
          </w:p>
        </w:tc>
        <w:tc>
          <w:tcPr>
            <w:tcW w:w="862" w:type="pct"/>
            <w:vAlign w:val="center"/>
          </w:tcPr>
          <w:p w:rsidR="003F7C1F" w:rsidRPr="00191544" w:rsidRDefault="00E9664C" w:rsidP="004838A9">
            <w:pPr>
              <w:ind w:firstLine="0"/>
              <w:jc w:val="center"/>
              <w:rPr>
                <w:b/>
              </w:rPr>
            </w:pPr>
            <w:r>
              <w:rPr>
                <w:b/>
              </w:rPr>
              <w:sym w:font="Wingdings" w:char="F0FB"/>
            </w:r>
          </w:p>
        </w:tc>
        <w:tc>
          <w:tcPr>
            <w:tcW w:w="862" w:type="pct"/>
            <w:vAlign w:val="center"/>
          </w:tcPr>
          <w:p w:rsidR="003F7C1F" w:rsidRPr="00191544" w:rsidRDefault="00C36EC0" w:rsidP="004838A9">
            <w:pPr>
              <w:ind w:firstLine="0"/>
              <w:jc w:val="center"/>
              <w:rPr>
                <w:b/>
              </w:rPr>
            </w:pPr>
            <w:r>
              <w:rPr>
                <w:b/>
              </w:rPr>
              <w:sym w:font="Wingdings" w:char="F0FC"/>
            </w:r>
          </w:p>
        </w:tc>
        <w:tc>
          <w:tcPr>
            <w:tcW w:w="862" w:type="pct"/>
            <w:vAlign w:val="center"/>
          </w:tcPr>
          <w:p w:rsidR="003F7C1F" w:rsidRPr="00191544" w:rsidRDefault="00E9664C" w:rsidP="004838A9">
            <w:pPr>
              <w:ind w:firstLine="0"/>
              <w:jc w:val="center"/>
              <w:rPr>
                <w:b/>
              </w:rPr>
            </w:pPr>
            <w:r>
              <w:rPr>
                <w:b/>
              </w:rPr>
              <w:sym w:font="Wingdings" w:char="F0FB"/>
            </w:r>
          </w:p>
        </w:tc>
      </w:tr>
      <w:tr w:rsidR="003F7C1F" w:rsidTr="00BC706C">
        <w:tc>
          <w:tcPr>
            <w:tcW w:w="1551" w:type="pct"/>
          </w:tcPr>
          <w:p w:rsidR="003F7C1F" w:rsidRDefault="003064DB" w:rsidP="00FB2D0F">
            <w:pPr>
              <w:ind w:firstLine="0"/>
            </w:pPr>
            <w:r>
              <w:t>Điểm danh tự động</w:t>
            </w:r>
          </w:p>
        </w:tc>
        <w:tc>
          <w:tcPr>
            <w:tcW w:w="862" w:type="pct"/>
            <w:vAlign w:val="center"/>
          </w:tcPr>
          <w:p w:rsidR="003F7C1F" w:rsidRPr="00191544" w:rsidRDefault="00C36EC0" w:rsidP="004838A9">
            <w:pPr>
              <w:ind w:firstLine="0"/>
              <w:jc w:val="center"/>
              <w:rPr>
                <w:b/>
              </w:rPr>
            </w:pPr>
            <w:r>
              <w:rPr>
                <w:b/>
              </w:rPr>
              <w:sym w:font="Wingdings" w:char="F0FC"/>
            </w:r>
          </w:p>
        </w:tc>
        <w:tc>
          <w:tcPr>
            <w:tcW w:w="862" w:type="pct"/>
            <w:vAlign w:val="center"/>
          </w:tcPr>
          <w:p w:rsidR="003F7C1F" w:rsidRPr="00191544" w:rsidRDefault="00E9664C" w:rsidP="004838A9">
            <w:pPr>
              <w:ind w:firstLine="0"/>
              <w:jc w:val="center"/>
              <w:rPr>
                <w:b/>
              </w:rPr>
            </w:pPr>
            <w:r>
              <w:rPr>
                <w:b/>
              </w:rPr>
              <w:sym w:font="Wingdings" w:char="F0FB"/>
            </w:r>
          </w:p>
        </w:tc>
        <w:tc>
          <w:tcPr>
            <w:tcW w:w="862" w:type="pct"/>
            <w:vAlign w:val="center"/>
          </w:tcPr>
          <w:p w:rsidR="003F7C1F" w:rsidRPr="00191544" w:rsidRDefault="00C36EC0" w:rsidP="004838A9">
            <w:pPr>
              <w:ind w:firstLine="0"/>
              <w:jc w:val="center"/>
              <w:rPr>
                <w:b/>
              </w:rPr>
            </w:pPr>
            <w:r>
              <w:rPr>
                <w:b/>
              </w:rPr>
              <w:sym w:font="Wingdings" w:char="F0FC"/>
            </w:r>
          </w:p>
        </w:tc>
        <w:tc>
          <w:tcPr>
            <w:tcW w:w="862" w:type="pct"/>
            <w:vAlign w:val="center"/>
          </w:tcPr>
          <w:p w:rsidR="003F7C1F" w:rsidRPr="00191544" w:rsidRDefault="00E9664C" w:rsidP="004838A9">
            <w:pPr>
              <w:ind w:firstLine="0"/>
              <w:jc w:val="center"/>
              <w:rPr>
                <w:b/>
              </w:rPr>
            </w:pPr>
            <w:r>
              <w:rPr>
                <w:b/>
              </w:rPr>
              <w:sym w:font="Wingdings" w:char="F0FB"/>
            </w:r>
          </w:p>
        </w:tc>
      </w:tr>
      <w:tr w:rsidR="003F7C1F" w:rsidTr="00BC706C">
        <w:tc>
          <w:tcPr>
            <w:tcW w:w="1551" w:type="pct"/>
          </w:tcPr>
          <w:p w:rsidR="003F7C1F" w:rsidRDefault="00712A4F" w:rsidP="00FB2D0F">
            <w:pPr>
              <w:ind w:firstLine="0"/>
            </w:pPr>
            <w:r>
              <w:t>Quản lý người dùng</w:t>
            </w:r>
          </w:p>
        </w:tc>
        <w:tc>
          <w:tcPr>
            <w:tcW w:w="862" w:type="pct"/>
            <w:vAlign w:val="center"/>
          </w:tcPr>
          <w:p w:rsidR="003F7C1F" w:rsidRPr="00191544" w:rsidRDefault="00C36EC0" w:rsidP="004838A9">
            <w:pPr>
              <w:ind w:firstLine="0"/>
              <w:jc w:val="center"/>
              <w:rPr>
                <w:b/>
              </w:rPr>
            </w:pPr>
            <w:r>
              <w:rPr>
                <w:b/>
              </w:rPr>
              <w:sym w:font="Wingdings" w:char="F0FC"/>
            </w:r>
          </w:p>
        </w:tc>
        <w:tc>
          <w:tcPr>
            <w:tcW w:w="862" w:type="pct"/>
            <w:vAlign w:val="center"/>
          </w:tcPr>
          <w:p w:rsidR="003F7C1F" w:rsidRPr="00191544" w:rsidRDefault="00EB3D4B" w:rsidP="004838A9">
            <w:pPr>
              <w:ind w:firstLine="0"/>
              <w:jc w:val="center"/>
              <w:rPr>
                <w:b/>
              </w:rPr>
            </w:pPr>
            <w:r>
              <w:rPr>
                <w:b/>
              </w:rPr>
              <w:sym w:font="Wingdings" w:char="F0FC"/>
            </w:r>
          </w:p>
        </w:tc>
        <w:tc>
          <w:tcPr>
            <w:tcW w:w="862" w:type="pct"/>
            <w:vAlign w:val="center"/>
          </w:tcPr>
          <w:p w:rsidR="003F7C1F" w:rsidRPr="00191544" w:rsidRDefault="00C36EC0" w:rsidP="004838A9">
            <w:pPr>
              <w:ind w:firstLine="0"/>
              <w:jc w:val="center"/>
              <w:rPr>
                <w:b/>
              </w:rPr>
            </w:pPr>
            <w:r>
              <w:rPr>
                <w:b/>
              </w:rPr>
              <w:sym w:font="Wingdings" w:char="F0FC"/>
            </w:r>
          </w:p>
        </w:tc>
        <w:tc>
          <w:tcPr>
            <w:tcW w:w="862" w:type="pct"/>
            <w:vAlign w:val="center"/>
          </w:tcPr>
          <w:p w:rsidR="003F7C1F" w:rsidRPr="00191544" w:rsidRDefault="00EB3D4B" w:rsidP="004838A9">
            <w:pPr>
              <w:ind w:firstLine="0"/>
              <w:jc w:val="center"/>
              <w:rPr>
                <w:b/>
              </w:rPr>
            </w:pPr>
            <w:r>
              <w:rPr>
                <w:b/>
              </w:rPr>
              <w:sym w:font="Wingdings" w:char="F0FC"/>
            </w:r>
          </w:p>
        </w:tc>
      </w:tr>
      <w:tr w:rsidR="00BC706C" w:rsidTr="00BC706C">
        <w:tc>
          <w:tcPr>
            <w:tcW w:w="1551" w:type="pct"/>
          </w:tcPr>
          <w:p w:rsidR="00BC706C" w:rsidRDefault="00BC706C" w:rsidP="00BC706C">
            <w:pPr>
              <w:ind w:firstLine="0"/>
            </w:pPr>
            <w:r>
              <w:t>Quản lý khóa học</w:t>
            </w:r>
          </w:p>
        </w:tc>
        <w:tc>
          <w:tcPr>
            <w:tcW w:w="862" w:type="pct"/>
            <w:vAlign w:val="center"/>
          </w:tcPr>
          <w:p w:rsidR="00BC706C" w:rsidRPr="00191544" w:rsidRDefault="00BC706C" w:rsidP="00BC706C">
            <w:pPr>
              <w:ind w:firstLine="0"/>
              <w:jc w:val="center"/>
              <w:rPr>
                <w:b/>
              </w:rPr>
            </w:pPr>
            <w:r>
              <w:rPr>
                <w:b/>
              </w:rPr>
              <w:sym w:font="Wingdings" w:char="F0FC"/>
            </w:r>
          </w:p>
        </w:tc>
        <w:tc>
          <w:tcPr>
            <w:tcW w:w="862" w:type="pct"/>
            <w:vAlign w:val="center"/>
          </w:tcPr>
          <w:p w:rsidR="00BC706C" w:rsidRPr="00191544" w:rsidRDefault="00BC706C" w:rsidP="00BC706C">
            <w:pPr>
              <w:ind w:firstLine="0"/>
              <w:jc w:val="center"/>
              <w:rPr>
                <w:b/>
              </w:rPr>
            </w:pPr>
            <w:r>
              <w:rPr>
                <w:b/>
              </w:rPr>
              <w:sym w:font="Wingdings" w:char="F0FC"/>
            </w:r>
          </w:p>
        </w:tc>
        <w:tc>
          <w:tcPr>
            <w:tcW w:w="862" w:type="pct"/>
            <w:vAlign w:val="center"/>
          </w:tcPr>
          <w:p w:rsidR="00BC706C" w:rsidRPr="00191544" w:rsidRDefault="00BC706C" w:rsidP="00BC706C">
            <w:pPr>
              <w:ind w:firstLine="0"/>
              <w:jc w:val="center"/>
              <w:rPr>
                <w:b/>
              </w:rPr>
            </w:pPr>
            <w:r>
              <w:rPr>
                <w:b/>
              </w:rPr>
              <w:sym w:font="Wingdings" w:char="F0FC"/>
            </w:r>
          </w:p>
        </w:tc>
        <w:tc>
          <w:tcPr>
            <w:tcW w:w="862" w:type="pct"/>
            <w:vAlign w:val="center"/>
          </w:tcPr>
          <w:p w:rsidR="00BC706C" w:rsidRPr="00191544" w:rsidRDefault="00BC706C" w:rsidP="00BC706C">
            <w:pPr>
              <w:ind w:firstLine="0"/>
              <w:jc w:val="center"/>
              <w:rPr>
                <w:b/>
              </w:rPr>
            </w:pPr>
            <w:r>
              <w:rPr>
                <w:b/>
              </w:rPr>
              <w:sym w:font="Wingdings" w:char="F0FC"/>
            </w:r>
          </w:p>
        </w:tc>
      </w:tr>
      <w:tr w:rsidR="00BC706C" w:rsidTr="00BC706C">
        <w:tc>
          <w:tcPr>
            <w:tcW w:w="1551" w:type="pct"/>
          </w:tcPr>
          <w:p w:rsidR="00BC706C" w:rsidRDefault="00BC706C" w:rsidP="00BC706C">
            <w:pPr>
              <w:ind w:firstLine="0"/>
            </w:pPr>
            <w:r>
              <w:t>Quản lý buổi học</w:t>
            </w:r>
          </w:p>
        </w:tc>
        <w:tc>
          <w:tcPr>
            <w:tcW w:w="862" w:type="pct"/>
            <w:vAlign w:val="center"/>
          </w:tcPr>
          <w:p w:rsidR="00BC706C" w:rsidRPr="00191544" w:rsidRDefault="00BC706C" w:rsidP="00BC706C">
            <w:pPr>
              <w:ind w:firstLine="0"/>
              <w:jc w:val="center"/>
              <w:rPr>
                <w:b/>
              </w:rPr>
            </w:pPr>
            <w:r>
              <w:rPr>
                <w:b/>
              </w:rPr>
              <w:sym w:font="Wingdings" w:char="F0FC"/>
            </w:r>
          </w:p>
        </w:tc>
        <w:tc>
          <w:tcPr>
            <w:tcW w:w="862" w:type="pct"/>
            <w:vAlign w:val="center"/>
          </w:tcPr>
          <w:p w:rsidR="00BC706C" w:rsidRPr="00191544" w:rsidRDefault="00BC706C" w:rsidP="00BC706C">
            <w:pPr>
              <w:ind w:firstLine="0"/>
              <w:jc w:val="center"/>
              <w:rPr>
                <w:b/>
              </w:rPr>
            </w:pPr>
            <w:r>
              <w:rPr>
                <w:b/>
              </w:rPr>
              <w:sym w:font="Wingdings" w:char="F0FC"/>
            </w:r>
          </w:p>
        </w:tc>
        <w:tc>
          <w:tcPr>
            <w:tcW w:w="862" w:type="pct"/>
            <w:vAlign w:val="center"/>
          </w:tcPr>
          <w:p w:rsidR="00BC706C" w:rsidRPr="00191544" w:rsidRDefault="00BC706C" w:rsidP="00BC706C">
            <w:pPr>
              <w:ind w:firstLine="0"/>
              <w:jc w:val="center"/>
              <w:rPr>
                <w:b/>
              </w:rPr>
            </w:pPr>
            <w:r>
              <w:rPr>
                <w:b/>
              </w:rPr>
              <w:sym w:font="Wingdings" w:char="F0FC"/>
            </w:r>
          </w:p>
        </w:tc>
        <w:tc>
          <w:tcPr>
            <w:tcW w:w="862" w:type="pct"/>
            <w:vAlign w:val="center"/>
          </w:tcPr>
          <w:p w:rsidR="00BC706C" w:rsidRPr="00191544" w:rsidRDefault="00BC706C" w:rsidP="00BC706C">
            <w:pPr>
              <w:ind w:firstLine="0"/>
              <w:jc w:val="center"/>
              <w:rPr>
                <w:b/>
              </w:rPr>
            </w:pPr>
            <w:r>
              <w:rPr>
                <w:b/>
              </w:rPr>
              <w:sym w:font="Wingdings" w:char="F0FC"/>
            </w:r>
          </w:p>
        </w:tc>
      </w:tr>
      <w:tr w:rsidR="00BC706C" w:rsidTr="00BC706C">
        <w:tc>
          <w:tcPr>
            <w:tcW w:w="1551" w:type="pct"/>
          </w:tcPr>
          <w:p w:rsidR="00BC706C" w:rsidRDefault="00BC706C" w:rsidP="00BC706C">
            <w:pPr>
              <w:ind w:firstLine="0"/>
            </w:pPr>
            <w:r>
              <w:t>Cập nhật thông tin</w:t>
            </w:r>
          </w:p>
        </w:tc>
        <w:tc>
          <w:tcPr>
            <w:tcW w:w="862" w:type="pct"/>
            <w:vAlign w:val="center"/>
          </w:tcPr>
          <w:p w:rsidR="00BC706C" w:rsidRPr="00191544" w:rsidRDefault="00BC706C" w:rsidP="00BC706C">
            <w:pPr>
              <w:ind w:firstLine="0"/>
              <w:jc w:val="center"/>
              <w:rPr>
                <w:b/>
              </w:rPr>
            </w:pPr>
            <w:r>
              <w:rPr>
                <w:b/>
              </w:rPr>
              <w:sym w:font="Wingdings" w:char="F0FC"/>
            </w:r>
          </w:p>
        </w:tc>
        <w:tc>
          <w:tcPr>
            <w:tcW w:w="862" w:type="pct"/>
            <w:vAlign w:val="center"/>
          </w:tcPr>
          <w:p w:rsidR="00BC706C" w:rsidRPr="00191544" w:rsidRDefault="00BC706C" w:rsidP="00BC706C">
            <w:pPr>
              <w:ind w:firstLine="0"/>
              <w:jc w:val="center"/>
              <w:rPr>
                <w:b/>
              </w:rPr>
            </w:pPr>
            <w:r>
              <w:rPr>
                <w:b/>
              </w:rPr>
              <w:sym w:font="Wingdings" w:char="F0FC"/>
            </w:r>
          </w:p>
        </w:tc>
        <w:tc>
          <w:tcPr>
            <w:tcW w:w="862" w:type="pct"/>
            <w:vAlign w:val="center"/>
          </w:tcPr>
          <w:p w:rsidR="00BC706C" w:rsidRPr="00191544" w:rsidRDefault="00BC706C" w:rsidP="00BC706C">
            <w:pPr>
              <w:ind w:firstLine="0"/>
              <w:jc w:val="center"/>
              <w:rPr>
                <w:b/>
              </w:rPr>
            </w:pPr>
            <w:r>
              <w:rPr>
                <w:b/>
              </w:rPr>
              <w:sym w:font="Wingdings" w:char="F0FC"/>
            </w:r>
          </w:p>
        </w:tc>
        <w:tc>
          <w:tcPr>
            <w:tcW w:w="862" w:type="pct"/>
            <w:vAlign w:val="center"/>
          </w:tcPr>
          <w:p w:rsidR="00BC706C" w:rsidRPr="00191544" w:rsidRDefault="00BC706C" w:rsidP="00BC706C">
            <w:pPr>
              <w:ind w:firstLine="0"/>
              <w:jc w:val="center"/>
              <w:rPr>
                <w:b/>
              </w:rPr>
            </w:pPr>
            <w:r>
              <w:rPr>
                <w:b/>
              </w:rPr>
              <w:sym w:font="Wingdings" w:char="F0FC"/>
            </w:r>
          </w:p>
        </w:tc>
      </w:tr>
    </w:tbl>
    <w:p w:rsidR="006666FC" w:rsidRDefault="006666FC" w:rsidP="00FB2D0F">
      <w:pPr>
        <w:ind w:firstLine="0"/>
      </w:pPr>
    </w:p>
    <w:p w:rsidR="006666FC" w:rsidRDefault="002903BE" w:rsidP="002903BE">
      <w:r>
        <w:t>Hiện tạ</w:t>
      </w:r>
      <w:r w:rsidR="00AD4394">
        <w:t>i tính năng lớp học ảo</w:t>
      </w:r>
      <w:r>
        <w:t xml:space="preserve"> chỉ hoạt động tốt trên</w:t>
      </w:r>
      <w:r w:rsidR="005517FA">
        <w:t xml:space="preserve"> trình duyệt</w:t>
      </w:r>
      <w:r>
        <w:t xml:space="preserve"> Chrome và Op</w:t>
      </w:r>
      <w:r w:rsidR="005D24D0">
        <w:t>era, rất có thể là do hiện tại hệ thống đang sử dụng chứng chỉ SSL tự ký nên bị chặn bởi trình duyệt Firefox và IE</w:t>
      </w:r>
      <w:r w:rsidR="00F71972">
        <w:t>. Còn các tính năng như quản lý người dùng, quản lý khóa học, quản lý buổi học không bắt buộc phải sử dụng chứng chỉ SSL nên vẫn hoạt động tốt trên tất cả các trình duyệt.</w:t>
      </w:r>
    </w:p>
    <w:p w:rsidR="006666FC" w:rsidRDefault="006666FC" w:rsidP="006666FC"/>
    <w:p w:rsidR="00FD25F7" w:rsidRDefault="00490005" w:rsidP="002F6475">
      <w:pPr>
        <w:pStyle w:val="Heading1"/>
      </w:pPr>
      <w:bookmarkStart w:id="77" w:name="_Toc5893130"/>
      <w:r>
        <w:lastRenderedPageBreak/>
        <w:t>KẾT LUẬN CHUNG</w:t>
      </w:r>
      <w:bookmarkEnd w:id="77"/>
      <w:r w:rsidR="002F6475">
        <w:t xml:space="preserve"> </w:t>
      </w:r>
    </w:p>
    <w:p w:rsidR="002F6475" w:rsidRDefault="00DB1D84" w:rsidP="006C27C7">
      <w:pPr>
        <w:pStyle w:val="Heading2"/>
      </w:pPr>
      <w:bookmarkStart w:id="78" w:name="_Toc5893131"/>
      <w:r>
        <w:t>Các đóng góp của khóa luận</w:t>
      </w:r>
      <w:bookmarkEnd w:id="78"/>
    </w:p>
    <w:p w:rsidR="00DB1D84" w:rsidRDefault="00DB6165" w:rsidP="004E5254">
      <w:r>
        <w:t>Với yêu cầu của đề tài khóa luận là xây dựng được một hệ thống học tập trực tuyến với các công cụ dạy học giúp tương tác trực tiếp giữa giảng viên với sinh viên, đồng thời vừa có thể hoạt động theo mô hình client-server vừa có thể hoạt động theo mô hình peer-to-peer để giảm tả</w:t>
      </w:r>
      <w:r w:rsidR="00CD194E">
        <w:t>i cho server, khóa luận đã thu được một số kết quả sau:</w:t>
      </w:r>
    </w:p>
    <w:p w:rsidR="003E4F1B" w:rsidRDefault="004E60C4" w:rsidP="002656FE">
      <w:pPr>
        <w:pStyle w:val="ListParagraph"/>
        <w:numPr>
          <w:ilvl w:val="0"/>
          <w:numId w:val="49"/>
        </w:numPr>
      </w:pPr>
      <w:r>
        <w:t xml:space="preserve">Tìm hiểu được những công nghệ như NodeJS, MongoDB, PDFJS, đặc biệt là </w:t>
      </w:r>
      <w:r w:rsidR="00AA19C1">
        <w:t xml:space="preserve">các công nghệ mới </w:t>
      </w:r>
      <w:r>
        <w:t>WebRTC và OpenVidu.</w:t>
      </w:r>
    </w:p>
    <w:p w:rsidR="00942B22" w:rsidRDefault="004E7002" w:rsidP="002656FE">
      <w:pPr>
        <w:pStyle w:val="ListParagraph"/>
        <w:numPr>
          <w:ilvl w:val="0"/>
          <w:numId w:val="49"/>
        </w:numPr>
      </w:pPr>
      <w:r>
        <w:t>Sử dụng các công nghệ trên để triển khai thành công hệ thố</w:t>
      </w:r>
      <w:r w:rsidR="003F39C0">
        <w:t>ng với các công cụ cho phép tương tác thời gian thực như truyền thông video, audio, trình chiế</w:t>
      </w:r>
      <w:r w:rsidR="00053311">
        <w:t>u slide, chat văn bản, kiể</w:t>
      </w:r>
      <w:r w:rsidR="00B86A5D">
        <w:t>m tra, điểm danh tự động.</w:t>
      </w:r>
    </w:p>
    <w:p w:rsidR="00041707" w:rsidRDefault="00041707" w:rsidP="002656FE">
      <w:pPr>
        <w:pStyle w:val="ListParagraph"/>
        <w:numPr>
          <w:ilvl w:val="0"/>
          <w:numId w:val="49"/>
        </w:numPr>
      </w:pPr>
      <w:r>
        <w:t>Xây dựng được hệ thống quản lý với các module quản lý người dùng, quản lý khóa học, quản lý buổi học.</w:t>
      </w:r>
    </w:p>
    <w:p w:rsidR="00942B22" w:rsidRDefault="00CF2CBA" w:rsidP="002656FE">
      <w:pPr>
        <w:pStyle w:val="ListParagraph"/>
        <w:numPr>
          <w:ilvl w:val="0"/>
          <w:numId w:val="49"/>
        </w:numPr>
      </w:pPr>
      <w:r>
        <w:t>Kiểm thử các chức năng của hệ thống trên các loại trình duyệt khác nhau.</w:t>
      </w:r>
    </w:p>
    <w:p w:rsidR="007750EF" w:rsidRPr="002F6475" w:rsidRDefault="007750EF" w:rsidP="002656FE">
      <w:pPr>
        <w:pStyle w:val="ListParagraph"/>
        <w:numPr>
          <w:ilvl w:val="0"/>
          <w:numId w:val="49"/>
        </w:numPr>
      </w:pPr>
      <w:r>
        <w:t>Hệ thống có thể vừa hoạt động theo mô hình client-server vừa có thể hoạt động theo mô hình peer-to-peer.</w:t>
      </w:r>
    </w:p>
    <w:p w:rsidR="00FD25F7" w:rsidRDefault="00587583" w:rsidP="00587583">
      <w:pPr>
        <w:pStyle w:val="Heading2"/>
      </w:pPr>
      <w:bookmarkStart w:id="79" w:name="_Toc5893132"/>
      <w:r>
        <w:t>Một số hướng phát triển tiếp theo</w:t>
      </w:r>
      <w:bookmarkEnd w:id="79"/>
    </w:p>
    <w:p w:rsidR="00FE5DDD" w:rsidRDefault="00F73FF9" w:rsidP="0056273D">
      <w:r>
        <w:t>Khóa luận đã đạt được một số kết quả nhất định, tuy nhiên còn nhiều tính năng nữa mà hệ thống của thể phát triển để đem đến sự trải nghiệm tốt hơn nữa cho ngườ</w:t>
      </w:r>
      <w:r w:rsidR="0056273D">
        <w:t>i dùng.</w:t>
      </w:r>
      <w:r w:rsidR="00212AD4">
        <w:t xml:space="preserve"> Trong thời gian tới, hệ thống có thể tiếp tục phát triển bổ sung thêm các tính năng như sau:</w:t>
      </w:r>
    </w:p>
    <w:p w:rsidR="00212AD4" w:rsidRDefault="00212AD4" w:rsidP="00212AD4">
      <w:pPr>
        <w:pStyle w:val="Heading3"/>
      </w:pPr>
      <w:bookmarkStart w:id="80" w:name="_Toc5893133"/>
      <w:r>
        <w:t>Chia sẻ màn hình thời gian thực</w:t>
      </w:r>
      <w:bookmarkEnd w:id="80"/>
    </w:p>
    <w:p w:rsidR="00212AD4" w:rsidRDefault="00611D1F" w:rsidP="00212AD4">
      <w:r>
        <w:t>Hiện tại, hệ thống học tập trực tuyến viduca vẫn chưa có tính năng này, tính năng này có thể sẽ rất hữu ích trong một số trường hợp như giảng viên muốn demo cho sinh viên xem một ứng dụng trên máy tính cá nhân hoặc cho sinh viên xem một file có kích thước lớn mà không cần phải tải lên hệ thống.</w:t>
      </w:r>
    </w:p>
    <w:p w:rsidR="00EE7399" w:rsidRDefault="0039630D" w:rsidP="0039630D">
      <w:pPr>
        <w:pStyle w:val="Heading3"/>
      </w:pPr>
      <w:bookmarkStart w:id="81" w:name="_Toc5893134"/>
      <w:r>
        <w:t>Tính năng KPI</w:t>
      </w:r>
      <w:bookmarkEnd w:id="81"/>
    </w:p>
    <w:p w:rsidR="0039630D" w:rsidRPr="0039630D" w:rsidRDefault="0039630D" w:rsidP="0039630D">
      <w:r>
        <w:t>Tính năng này cho phép đặt ra KPI cho giảng viên và sinh viên trước khóa học. Giảng viên và sinh viên có thể xem xét mức độ tiến bộ, kế hoạch học tập đã đạt được chỉ tiêu hay chưa.</w:t>
      </w:r>
      <w:r w:rsidR="00F774D2">
        <w:t xml:space="preserve"> Tính năng này sẽ thống kê lại một số tiêu chí như thời gian trong lớp học, số câu hỏi trả lời đúng…</w:t>
      </w:r>
      <w:r w:rsidR="00CB549F">
        <w:t xml:space="preserve"> và mô hình hóa </w:t>
      </w:r>
      <w:r w:rsidR="00D90B68">
        <w:t>các dữ liệu này thành biểu đồ trực quan</w:t>
      </w:r>
      <w:r w:rsidR="00CB549F">
        <w:t>.</w:t>
      </w:r>
    </w:p>
    <w:p w:rsidR="00587583" w:rsidRDefault="00DE1875" w:rsidP="008C3FF4">
      <w:pPr>
        <w:pStyle w:val="Heading3"/>
      </w:pPr>
      <w:bookmarkStart w:id="82" w:name="_Toc5893135"/>
      <w:r>
        <w:lastRenderedPageBreak/>
        <w:t>Tính năng</w:t>
      </w:r>
      <w:r w:rsidR="008C3FF4">
        <w:t xml:space="preserve"> </w:t>
      </w:r>
      <w:r w:rsidR="009C548E">
        <w:t>trình chiếu các bài giảng</w:t>
      </w:r>
      <w:r w:rsidR="008C3FF4">
        <w:t xml:space="preserve"> trực quan 3D</w:t>
      </w:r>
      <w:bookmarkEnd w:id="82"/>
    </w:p>
    <w:p w:rsidR="004213CD" w:rsidRDefault="004213CD" w:rsidP="004213CD">
      <w:r>
        <w:t>Đây là một trong nhữ</w:t>
      </w:r>
      <w:r w:rsidR="00C83F94">
        <w:t xml:space="preserve">ng tính năng </w:t>
      </w:r>
      <w:r>
        <w:t>rất hữu ích đối với các môn họ</w:t>
      </w:r>
      <w:r w:rsidR="000F0F57">
        <w:t>c như</w:t>
      </w:r>
      <w:r>
        <w:t xml:space="preserve"> hình học không gian</w:t>
      </w:r>
      <w:r w:rsidR="00CE13A0">
        <w:t>, khoa học vũ trụ,…</w:t>
      </w:r>
      <w:r w:rsidR="00391F76">
        <w:t xml:space="preserve"> Tuy nhiên đây thực sự là một tính năng khó triển khai, cần một thời gian nghiên cứu dài hơi từ khâu làm sao để thiết kế được một bài giảng 3D đến việc làm sao để trình chiếu thời gian thực</w:t>
      </w:r>
      <w:r w:rsidR="007F483D">
        <w:t>…</w:t>
      </w:r>
    </w:p>
    <w:p w:rsidR="00A472EE" w:rsidRDefault="00A472EE" w:rsidP="00F132DE">
      <w:pPr>
        <w:pStyle w:val="Heading3"/>
      </w:pPr>
      <w:r>
        <w:t xml:space="preserve"> </w:t>
      </w:r>
      <w:bookmarkStart w:id="83" w:name="_Toc5893136"/>
      <w:r w:rsidR="00236F4C">
        <w:t>Thông báo tin nhắn về điện thoại, gửi thông báo qua email</w:t>
      </w:r>
      <w:bookmarkEnd w:id="83"/>
    </w:p>
    <w:p w:rsidR="00F132DE" w:rsidRDefault="00F132DE" w:rsidP="00F132DE">
      <w:r>
        <w:t>Tính năng này cho phép hệ thống tự động gửi thông báo về điện thoại hoặc gửi thông báo đến email của sinh viên và giảng viên trước khi buổi học sắp diễn ra</w:t>
      </w:r>
      <w:r w:rsidR="00403C49">
        <w:t>.</w:t>
      </w:r>
      <w:r w:rsidR="00906B08">
        <w:t xml:space="preserve"> </w:t>
      </w:r>
    </w:p>
    <w:p w:rsidR="00906B08" w:rsidRDefault="00906B08" w:rsidP="00F132DE">
      <w:r>
        <w:t>Tính năng này cũng cho phép Quản trị viên gửi các tin nhắ</w:t>
      </w:r>
      <w:r w:rsidR="004E60DA">
        <w:t xml:space="preserve">n thông báo </w:t>
      </w:r>
      <w:r>
        <w:t>đến sinh viên và giảng viên.</w:t>
      </w:r>
    </w:p>
    <w:p w:rsidR="005C63DE" w:rsidRPr="00F132DE" w:rsidRDefault="005C63DE" w:rsidP="00F132DE">
      <w:r>
        <w:t>Sắp tới hệ thống có thể sẽ tiếp tục triển khai tính năng cần thiết này để tránh việc sinh viên và giảng viên quên lịch học.</w:t>
      </w:r>
    </w:p>
    <w:p w:rsidR="00732BEC" w:rsidRDefault="00255F47" w:rsidP="00255F47">
      <w:pPr>
        <w:pStyle w:val="Heading3"/>
      </w:pPr>
      <w:bookmarkStart w:id="84" w:name="_Toc5893137"/>
      <w:r>
        <w:t>Khắc phục lỗi không hoạt động trên trình duyệt Firefox và IE</w:t>
      </w:r>
      <w:bookmarkEnd w:id="84"/>
    </w:p>
    <w:p w:rsidR="00732BEC" w:rsidRPr="00FD25F7" w:rsidRDefault="00C534F7" w:rsidP="00527559">
      <w:pPr>
        <w:sectPr w:rsidR="00732BEC" w:rsidRPr="00FD25F7" w:rsidSect="000F027B">
          <w:pgSz w:w="12240" w:h="15840" w:code="1"/>
          <w:pgMar w:top="1418" w:right="1134" w:bottom="1701" w:left="1701" w:header="0" w:footer="0" w:gutter="0"/>
          <w:cols w:space="720"/>
          <w:docGrid w:linePitch="360"/>
        </w:sectPr>
      </w:pPr>
      <w:r>
        <w:t>Hiện tại, tính năng lớp học ảo không hoạt động trên trình duyệt Firefox và IE có thể do hệ thống đang sử dụng chứng chỉ tự ký SSL</w:t>
      </w:r>
      <w:r w:rsidR="002B7C94">
        <w:t>. Sắp tới nếu có điều kiện</w:t>
      </w:r>
      <w:r w:rsidR="00B067C1">
        <w:t xml:space="preserve"> tôi</w:t>
      </w:r>
      <w:r w:rsidR="002B7C94">
        <w:t xml:space="preserve"> sẽ sử dụng chứng SSL do các cơ quan cung cấp để kiểm tra hệ thống trên trình duyệt Firefox và IE.</w:t>
      </w:r>
    </w:p>
    <w:p w:rsidR="00CD25FD" w:rsidRDefault="007A4996" w:rsidP="0090579D">
      <w:pPr>
        <w:pStyle w:val="Tiu"/>
      </w:pPr>
      <w:r w:rsidRPr="0062193E">
        <w:lastRenderedPageBreak/>
        <w:t>TÀI LIỆU THAM KHẢO</w:t>
      </w:r>
    </w:p>
    <w:p w:rsidR="00777DA2" w:rsidRPr="00723A45" w:rsidRDefault="00777DA2" w:rsidP="00777DA2">
      <w:pPr>
        <w:ind w:firstLine="0"/>
        <w:rPr>
          <w:b/>
        </w:rPr>
      </w:pPr>
      <w:r w:rsidRPr="00723A45">
        <w:rPr>
          <w:b/>
        </w:rPr>
        <w:t>TIẾNG ANH</w:t>
      </w:r>
    </w:p>
    <w:p w:rsidR="00777DA2" w:rsidRDefault="00777DA2" w:rsidP="002656FE">
      <w:pPr>
        <w:pStyle w:val="ListParagraph"/>
        <w:numPr>
          <w:ilvl w:val="0"/>
          <w:numId w:val="48"/>
        </w:numPr>
      </w:pPr>
      <w:r w:rsidRPr="005174D2">
        <w:rPr>
          <w:rStyle w:val="a-size-large"/>
          <w:rFonts w:cs="Times New Roman"/>
          <w:color w:val="111111"/>
        </w:rPr>
        <w:t>WebRTC: APIs and RTCWEB Protocols of the HTML5 Real-Time Web, Third Edition</w:t>
      </w:r>
      <w:r w:rsidRPr="005174D2">
        <w:rPr>
          <w:rFonts w:cs="Times New Roman"/>
        </w:rPr>
        <w:t> </w:t>
      </w:r>
      <w:r w:rsidRPr="00121835">
        <w:t>by Alan B Johnston</w:t>
      </w:r>
      <w:r>
        <w:t>, Daniel C Burnett</w:t>
      </w:r>
    </w:p>
    <w:p w:rsidR="00777DA2" w:rsidRPr="00121835" w:rsidRDefault="00777DA2" w:rsidP="002656FE">
      <w:pPr>
        <w:pStyle w:val="ListParagraph"/>
        <w:numPr>
          <w:ilvl w:val="0"/>
          <w:numId w:val="48"/>
        </w:numPr>
      </w:pPr>
      <w:r>
        <w:t>Web Development with Node and Express: Leveraging the JavaScript Stack 1st Edition by Ethan Brown</w:t>
      </w:r>
    </w:p>
    <w:p w:rsidR="00777DA2" w:rsidRDefault="00777DA2" w:rsidP="002656FE">
      <w:pPr>
        <w:pStyle w:val="ListParagraph"/>
        <w:numPr>
          <w:ilvl w:val="0"/>
          <w:numId w:val="48"/>
        </w:numPr>
      </w:pPr>
      <w:r>
        <w:t>MongoDB 4 Quick Start Guide: Learn the skills you need to work with the world's most popular NoSQL database 1st Edition by Doug Bierer</w:t>
      </w:r>
    </w:p>
    <w:p w:rsidR="00B0231E" w:rsidRDefault="00B0231E" w:rsidP="002656FE">
      <w:pPr>
        <w:pStyle w:val="ListParagraph"/>
        <w:numPr>
          <w:ilvl w:val="0"/>
          <w:numId w:val="48"/>
        </w:numPr>
      </w:pPr>
      <w:r>
        <w:t>HTML and CSS: Design and Build Websites 1st Edition by Jon Duckett</w:t>
      </w:r>
    </w:p>
    <w:p w:rsidR="005174D2" w:rsidRDefault="005174D2" w:rsidP="002656FE">
      <w:pPr>
        <w:pStyle w:val="ListParagraph"/>
        <w:numPr>
          <w:ilvl w:val="0"/>
          <w:numId w:val="48"/>
        </w:numPr>
      </w:pPr>
      <w:r>
        <w:t>Learning jQuery 3 - Fifth Edition by Adam Boduch, Jonathan Chaffer, Karl Swedberg</w:t>
      </w:r>
    </w:p>
    <w:p w:rsidR="00B0012B" w:rsidRDefault="008C3F1F" w:rsidP="002656FE">
      <w:pPr>
        <w:pStyle w:val="ListParagraph"/>
        <w:numPr>
          <w:ilvl w:val="0"/>
          <w:numId w:val="48"/>
        </w:numPr>
      </w:pPr>
      <w:r>
        <w:t>Step By Step Bootstrap 3: A Quick Guide To Responsive Web Development Using Bootstrap 3 by Riwanto Megosinarso</w:t>
      </w:r>
    </w:p>
    <w:p w:rsidR="005D6FF8" w:rsidRDefault="00C8324C" w:rsidP="002656FE">
      <w:pPr>
        <w:pStyle w:val="ListParagraph"/>
        <w:numPr>
          <w:ilvl w:val="0"/>
          <w:numId w:val="48"/>
        </w:numPr>
      </w:pPr>
      <w:r>
        <w:t xml:space="preserve">OpenVidu Documentation: </w:t>
      </w:r>
      <w:hyperlink r:id="rId58" w:history="1">
        <w:r w:rsidRPr="005174D2">
          <w:rPr>
            <w:rStyle w:val="Hyperlink"/>
            <w:color w:val="auto"/>
          </w:rPr>
          <w:t>https://openvidu.io/docs/home/</w:t>
        </w:r>
      </w:hyperlink>
    </w:p>
    <w:p w:rsidR="007F32FE" w:rsidRPr="000D2947" w:rsidRDefault="00432DD7" w:rsidP="002656FE">
      <w:pPr>
        <w:pStyle w:val="ListParagraph"/>
        <w:numPr>
          <w:ilvl w:val="0"/>
          <w:numId w:val="48"/>
        </w:numPr>
      </w:pPr>
      <w:r>
        <w:t xml:space="preserve">Pdf.js wiki: </w:t>
      </w:r>
      <w:hyperlink r:id="rId59" w:history="1">
        <w:r w:rsidRPr="005174D2">
          <w:rPr>
            <w:rStyle w:val="Hyperlink"/>
            <w:color w:val="auto"/>
          </w:rPr>
          <w:t>https://github.com/mozilla/pdf.js/wiki</w:t>
        </w:r>
      </w:hyperlink>
    </w:p>
    <w:p w:rsidR="006B3969" w:rsidRPr="00844C9C" w:rsidRDefault="006B3969" w:rsidP="00FE5CAD">
      <w:pPr>
        <w:spacing w:line="338" w:lineRule="auto"/>
        <w:rPr>
          <w:rFonts w:cs="Times New Roman"/>
          <w:szCs w:val="26"/>
        </w:rPr>
      </w:pPr>
    </w:p>
    <w:sectPr w:rsidR="006B3969" w:rsidRPr="00844C9C" w:rsidSect="000F027B">
      <w:pgSz w:w="12240" w:h="15840" w:code="1"/>
      <w:pgMar w:top="1418" w:right="1134" w:bottom="1701" w:left="1701" w:header="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56FE" w:rsidRDefault="002656FE" w:rsidP="00685245">
      <w:r>
        <w:separator/>
      </w:r>
    </w:p>
  </w:endnote>
  <w:endnote w:type="continuationSeparator" w:id="0">
    <w:p w:rsidR="002656FE" w:rsidRDefault="002656FE" w:rsidP="006852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8722129"/>
      <w:docPartObj>
        <w:docPartGallery w:val="Page Numbers (Bottom of Page)"/>
        <w:docPartUnique/>
      </w:docPartObj>
    </w:sdtPr>
    <w:sdtEndPr>
      <w:rPr>
        <w:noProof/>
      </w:rPr>
    </w:sdtEndPr>
    <w:sdtContent>
      <w:p w:rsidR="00307CDA" w:rsidRDefault="00307CDA">
        <w:pPr>
          <w:pStyle w:val="Footer"/>
          <w:jc w:val="center"/>
        </w:pPr>
        <w:r>
          <w:fldChar w:fldCharType="begin"/>
        </w:r>
        <w:r>
          <w:instrText xml:space="preserve"> PAGE   \* MERGEFORMAT </w:instrText>
        </w:r>
        <w:r>
          <w:fldChar w:fldCharType="separate"/>
        </w:r>
        <w:r w:rsidR="00FF62BE">
          <w:rPr>
            <w:noProof/>
          </w:rPr>
          <w:t>11</w:t>
        </w:r>
        <w:r>
          <w:rPr>
            <w:noProof/>
          </w:rPr>
          <w:fldChar w:fldCharType="end"/>
        </w:r>
      </w:p>
    </w:sdtContent>
  </w:sdt>
  <w:p w:rsidR="00307CDA" w:rsidRDefault="00307CD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5998128"/>
      <w:docPartObj>
        <w:docPartGallery w:val="Page Numbers (Bottom of Page)"/>
        <w:docPartUnique/>
      </w:docPartObj>
    </w:sdtPr>
    <w:sdtEndPr>
      <w:rPr>
        <w:noProof/>
      </w:rPr>
    </w:sdtEndPr>
    <w:sdtContent>
      <w:p w:rsidR="00307CDA" w:rsidRDefault="00307CDA">
        <w:pPr>
          <w:pStyle w:val="Footer"/>
          <w:jc w:val="center"/>
        </w:pPr>
        <w:r>
          <w:fldChar w:fldCharType="begin"/>
        </w:r>
        <w:r>
          <w:instrText xml:space="preserve"> PAGE   \* MERGEFORMAT </w:instrText>
        </w:r>
        <w:r>
          <w:fldChar w:fldCharType="separate"/>
        </w:r>
        <w:r w:rsidR="00FF62BE">
          <w:rPr>
            <w:noProof/>
          </w:rPr>
          <w:t>69</w:t>
        </w:r>
        <w:r>
          <w:rPr>
            <w:noProof/>
          </w:rPr>
          <w:fldChar w:fldCharType="end"/>
        </w:r>
      </w:p>
    </w:sdtContent>
  </w:sdt>
  <w:p w:rsidR="00307CDA" w:rsidRDefault="00307CDA" w:rsidP="00251F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56FE" w:rsidRDefault="002656FE" w:rsidP="00685245">
      <w:r>
        <w:separator/>
      </w:r>
    </w:p>
  </w:footnote>
  <w:footnote w:type="continuationSeparator" w:id="0">
    <w:p w:rsidR="002656FE" w:rsidRDefault="002656FE" w:rsidP="006852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57CF4"/>
    <w:multiLevelType w:val="hybridMultilevel"/>
    <w:tmpl w:val="843EBC22"/>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21128C"/>
    <w:multiLevelType w:val="hybridMultilevel"/>
    <w:tmpl w:val="549086D0"/>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7A54C7"/>
    <w:multiLevelType w:val="hybridMultilevel"/>
    <w:tmpl w:val="2C701562"/>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B612AC"/>
    <w:multiLevelType w:val="hybridMultilevel"/>
    <w:tmpl w:val="092654AE"/>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5C26F8"/>
    <w:multiLevelType w:val="multilevel"/>
    <w:tmpl w:val="9612B966"/>
    <w:styleLink w:val="Style1"/>
    <w:lvl w:ilvl="0">
      <w:start w:val="1"/>
      <w:numFmt w:val="none"/>
      <w:lvlText w:val="%1"/>
      <w:lvlJc w:val="left"/>
      <w:pPr>
        <w:ind w:left="720" w:hanging="360"/>
      </w:pPr>
      <w:rPr>
        <w:rFonts w:ascii="Times New Roman" w:hAnsi="Times New Roman" w:hint="default"/>
        <w:color w:val="auto"/>
        <w:sz w:val="32"/>
      </w:rPr>
    </w:lvl>
    <w:lvl w:ilvl="1">
      <w:start w:val="1"/>
      <w:numFmt w:val="decimal"/>
      <w:lvlText w:val="%2."/>
      <w:lvlJc w:val="left"/>
      <w:pPr>
        <w:ind w:left="1440" w:hanging="360"/>
      </w:pPr>
      <w:rPr>
        <w:rFonts w:ascii="Times New Roman" w:hAnsi="Times New Roman"/>
        <w:sz w:val="26"/>
      </w:rPr>
    </w:lvl>
    <w:lvl w:ilvl="2">
      <w:start w:val="1"/>
      <w:numFmt w:val="decimal"/>
      <w:lvlText w:val="%3."/>
      <w:lvlJc w:val="right"/>
      <w:pPr>
        <w:ind w:left="2160" w:hanging="180"/>
      </w:pPr>
      <w:rPr>
        <w:rFonts w:ascii="Times New Roman" w:hAnsi="Times New Roman"/>
        <w:sz w:val="26"/>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B963A0D"/>
    <w:multiLevelType w:val="hybridMultilevel"/>
    <w:tmpl w:val="71D8FF7C"/>
    <w:lvl w:ilvl="0" w:tplc="CE5AE6E0">
      <w:start w:val="1"/>
      <w:numFmt w:val="bullet"/>
      <w:lvlText w:val=""/>
      <w:lvlJc w:val="center"/>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8C72D2"/>
    <w:multiLevelType w:val="hybridMultilevel"/>
    <w:tmpl w:val="874CF2F0"/>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6259C1"/>
    <w:multiLevelType w:val="hybridMultilevel"/>
    <w:tmpl w:val="1BC487A8"/>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117FEA"/>
    <w:multiLevelType w:val="hybridMultilevel"/>
    <w:tmpl w:val="FC0AADA4"/>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787141"/>
    <w:multiLevelType w:val="hybridMultilevel"/>
    <w:tmpl w:val="179E6A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EBA00A9"/>
    <w:multiLevelType w:val="hybridMultilevel"/>
    <w:tmpl w:val="E556C1F4"/>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E32B30"/>
    <w:multiLevelType w:val="hybridMultilevel"/>
    <w:tmpl w:val="02220C90"/>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9E2DC9"/>
    <w:multiLevelType w:val="hybridMultilevel"/>
    <w:tmpl w:val="7804AE82"/>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7966EEF"/>
    <w:multiLevelType w:val="hybridMultilevel"/>
    <w:tmpl w:val="25FEEF8E"/>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E61738"/>
    <w:multiLevelType w:val="hybridMultilevel"/>
    <w:tmpl w:val="CF92B5F0"/>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A413C16"/>
    <w:multiLevelType w:val="hybridMultilevel"/>
    <w:tmpl w:val="AA76FA1A"/>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C4E66AD"/>
    <w:multiLevelType w:val="hybridMultilevel"/>
    <w:tmpl w:val="AD7A98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DD873F6"/>
    <w:multiLevelType w:val="multilevel"/>
    <w:tmpl w:val="FA809FEA"/>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8">
    <w:nsid w:val="2E6B7600"/>
    <w:multiLevelType w:val="hybridMultilevel"/>
    <w:tmpl w:val="7D84AB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F465D82"/>
    <w:multiLevelType w:val="hybridMultilevel"/>
    <w:tmpl w:val="0972B5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114090A"/>
    <w:multiLevelType w:val="hybridMultilevel"/>
    <w:tmpl w:val="E4CAB93A"/>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12939C9"/>
    <w:multiLevelType w:val="hybridMultilevel"/>
    <w:tmpl w:val="1CFA08CC"/>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24A79BF"/>
    <w:multiLevelType w:val="hybridMultilevel"/>
    <w:tmpl w:val="E17E3E9C"/>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2AB7FF8"/>
    <w:multiLevelType w:val="multilevel"/>
    <w:tmpl w:val="4B268056"/>
    <w:lvl w:ilvl="0">
      <w:start w:val="1"/>
      <w:numFmt w:val="decimal"/>
      <w:suff w:val="space"/>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right"/>
      <w:pPr>
        <w:ind w:left="0" w:firstLine="0"/>
      </w:pPr>
      <w:rPr>
        <w:rFonts w:hint="default"/>
      </w:rPr>
    </w:lvl>
    <w:lvl w:ilvl="3">
      <w:start w:val="1"/>
      <w:numFmt w:val="decimal"/>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24">
    <w:nsid w:val="3391723B"/>
    <w:multiLevelType w:val="hybridMultilevel"/>
    <w:tmpl w:val="2D66F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B403312"/>
    <w:multiLevelType w:val="hybridMultilevel"/>
    <w:tmpl w:val="FB0A5566"/>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19774ED"/>
    <w:multiLevelType w:val="hybridMultilevel"/>
    <w:tmpl w:val="F3C0A95A"/>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2410756"/>
    <w:multiLevelType w:val="hybridMultilevel"/>
    <w:tmpl w:val="1F8ED3E2"/>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3DB77D0"/>
    <w:multiLevelType w:val="hybridMultilevel"/>
    <w:tmpl w:val="7C8C7AE4"/>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4536EDA"/>
    <w:multiLevelType w:val="hybridMultilevel"/>
    <w:tmpl w:val="DF820910"/>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79276B4"/>
    <w:multiLevelType w:val="hybridMultilevel"/>
    <w:tmpl w:val="58F0495C"/>
    <w:lvl w:ilvl="0" w:tplc="CE5AE6E0">
      <w:start w:val="1"/>
      <w:numFmt w:val="bullet"/>
      <w:lvlText w:val=""/>
      <w:lvlJc w:val="center"/>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A3A697D"/>
    <w:multiLevelType w:val="hybridMultilevel"/>
    <w:tmpl w:val="3FA033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4CCB5178"/>
    <w:multiLevelType w:val="hybridMultilevel"/>
    <w:tmpl w:val="759089F2"/>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E431C5C"/>
    <w:multiLevelType w:val="hybridMultilevel"/>
    <w:tmpl w:val="523AE912"/>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1CD797C"/>
    <w:multiLevelType w:val="hybridMultilevel"/>
    <w:tmpl w:val="042A3422"/>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5E56E06"/>
    <w:multiLevelType w:val="hybridMultilevel"/>
    <w:tmpl w:val="63DA0210"/>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D960786"/>
    <w:multiLevelType w:val="hybridMultilevel"/>
    <w:tmpl w:val="AE58FF20"/>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E3308AF"/>
    <w:multiLevelType w:val="hybridMultilevel"/>
    <w:tmpl w:val="A2A8B2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1111EC4"/>
    <w:multiLevelType w:val="hybridMultilevel"/>
    <w:tmpl w:val="DB2CCF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64862312"/>
    <w:multiLevelType w:val="multilevel"/>
    <w:tmpl w:val="30D00648"/>
    <w:lvl w:ilvl="0">
      <w:start w:val="2"/>
      <w:numFmt w:val="decimal"/>
      <w:lvlText w:val="%1."/>
      <w:lvlJc w:val="left"/>
      <w:pPr>
        <w:ind w:left="780" w:hanging="780"/>
      </w:pPr>
      <w:rPr>
        <w:rFonts w:hint="default"/>
      </w:rPr>
    </w:lvl>
    <w:lvl w:ilvl="1">
      <w:start w:val="2"/>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nsid w:val="69C50A05"/>
    <w:multiLevelType w:val="hybridMultilevel"/>
    <w:tmpl w:val="234C827C"/>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C61250E"/>
    <w:multiLevelType w:val="hybridMultilevel"/>
    <w:tmpl w:val="93E2CAA6"/>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C7B08F2"/>
    <w:multiLevelType w:val="hybridMultilevel"/>
    <w:tmpl w:val="A6C07C44"/>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E8E7A80"/>
    <w:multiLevelType w:val="hybridMultilevel"/>
    <w:tmpl w:val="C49AC33C"/>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09B30D8"/>
    <w:multiLevelType w:val="hybridMultilevel"/>
    <w:tmpl w:val="2B98DCD8"/>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5B336E2"/>
    <w:multiLevelType w:val="hybridMultilevel"/>
    <w:tmpl w:val="8D6E1940"/>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6C82B41"/>
    <w:multiLevelType w:val="hybridMultilevel"/>
    <w:tmpl w:val="44A0FDA4"/>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C2C65C1"/>
    <w:multiLevelType w:val="hybridMultilevel"/>
    <w:tmpl w:val="D0A293A6"/>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F8203B5"/>
    <w:multiLevelType w:val="hybridMultilevel"/>
    <w:tmpl w:val="5AF4ADB0"/>
    <w:lvl w:ilvl="0" w:tplc="DD28F1E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9"/>
  </w:num>
  <w:num w:numId="3">
    <w:abstractNumId w:val="23"/>
  </w:num>
  <w:num w:numId="4">
    <w:abstractNumId w:val="17"/>
  </w:num>
  <w:num w:numId="5">
    <w:abstractNumId w:val="27"/>
  </w:num>
  <w:num w:numId="6">
    <w:abstractNumId w:val="0"/>
  </w:num>
  <w:num w:numId="7">
    <w:abstractNumId w:val="48"/>
  </w:num>
  <w:num w:numId="8">
    <w:abstractNumId w:val="34"/>
  </w:num>
  <w:num w:numId="9">
    <w:abstractNumId w:val="35"/>
  </w:num>
  <w:num w:numId="10">
    <w:abstractNumId w:val="21"/>
  </w:num>
  <w:num w:numId="11">
    <w:abstractNumId w:val="47"/>
  </w:num>
  <w:num w:numId="12">
    <w:abstractNumId w:val="40"/>
  </w:num>
  <w:num w:numId="13">
    <w:abstractNumId w:val="33"/>
  </w:num>
  <w:num w:numId="14">
    <w:abstractNumId w:val="20"/>
  </w:num>
  <w:num w:numId="15">
    <w:abstractNumId w:val="36"/>
  </w:num>
  <w:num w:numId="16">
    <w:abstractNumId w:val="10"/>
  </w:num>
  <w:num w:numId="17">
    <w:abstractNumId w:val="2"/>
  </w:num>
  <w:num w:numId="18">
    <w:abstractNumId w:val="42"/>
  </w:num>
  <w:num w:numId="19">
    <w:abstractNumId w:val="22"/>
  </w:num>
  <w:num w:numId="20">
    <w:abstractNumId w:val="25"/>
  </w:num>
  <w:num w:numId="21">
    <w:abstractNumId w:val="41"/>
  </w:num>
  <w:num w:numId="22">
    <w:abstractNumId w:val="15"/>
  </w:num>
  <w:num w:numId="23">
    <w:abstractNumId w:val="11"/>
  </w:num>
  <w:num w:numId="24">
    <w:abstractNumId w:val="13"/>
  </w:num>
  <w:num w:numId="25">
    <w:abstractNumId w:val="29"/>
  </w:num>
  <w:num w:numId="26">
    <w:abstractNumId w:val="43"/>
  </w:num>
  <w:num w:numId="27">
    <w:abstractNumId w:val="26"/>
  </w:num>
  <w:num w:numId="28">
    <w:abstractNumId w:val="7"/>
  </w:num>
  <w:num w:numId="29">
    <w:abstractNumId w:val="44"/>
  </w:num>
  <w:num w:numId="30">
    <w:abstractNumId w:val="8"/>
  </w:num>
  <w:num w:numId="31">
    <w:abstractNumId w:val="6"/>
  </w:num>
  <w:num w:numId="32">
    <w:abstractNumId w:val="28"/>
  </w:num>
  <w:num w:numId="33">
    <w:abstractNumId w:val="3"/>
  </w:num>
  <w:num w:numId="34">
    <w:abstractNumId w:val="1"/>
  </w:num>
  <w:num w:numId="35">
    <w:abstractNumId w:val="45"/>
  </w:num>
  <w:num w:numId="36">
    <w:abstractNumId w:val="32"/>
  </w:num>
  <w:num w:numId="37">
    <w:abstractNumId w:val="14"/>
  </w:num>
  <w:num w:numId="38">
    <w:abstractNumId w:val="12"/>
  </w:num>
  <w:num w:numId="39">
    <w:abstractNumId w:val="46"/>
  </w:num>
  <w:num w:numId="40">
    <w:abstractNumId w:val="9"/>
  </w:num>
  <w:num w:numId="41">
    <w:abstractNumId w:val="19"/>
  </w:num>
  <w:num w:numId="42">
    <w:abstractNumId w:val="38"/>
  </w:num>
  <w:num w:numId="43">
    <w:abstractNumId w:val="31"/>
  </w:num>
  <w:num w:numId="44">
    <w:abstractNumId w:val="18"/>
  </w:num>
  <w:num w:numId="45">
    <w:abstractNumId w:val="16"/>
  </w:num>
  <w:num w:numId="46">
    <w:abstractNumId w:val="5"/>
  </w:num>
  <w:num w:numId="47">
    <w:abstractNumId w:val="30"/>
  </w:num>
  <w:num w:numId="48">
    <w:abstractNumId w:val="37"/>
  </w:num>
  <w:num w:numId="49">
    <w:abstractNumId w:val="24"/>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6469"/>
    <w:rsid w:val="000028E2"/>
    <w:rsid w:val="00003108"/>
    <w:rsid w:val="000036C6"/>
    <w:rsid w:val="00004314"/>
    <w:rsid w:val="000057F6"/>
    <w:rsid w:val="00010013"/>
    <w:rsid w:val="000112E2"/>
    <w:rsid w:val="00011714"/>
    <w:rsid w:val="00011892"/>
    <w:rsid w:val="00012C71"/>
    <w:rsid w:val="00012E78"/>
    <w:rsid w:val="00013643"/>
    <w:rsid w:val="00017649"/>
    <w:rsid w:val="000178C5"/>
    <w:rsid w:val="00017A39"/>
    <w:rsid w:val="0002103C"/>
    <w:rsid w:val="00021DDC"/>
    <w:rsid w:val="000242A9"/>
    <w:rsid w:val="00025360"/>
    <w:rsid w:val="0003126B"/>
    <w:rsid w:val="000319F5"/>
    <w:rsid w:val="00031A8C"/>
    <w:rsid w:val="00033505"/>
    <w:rsid w:val="0003522D"/>
    <w:rsid w:val="00035BBA"/>
    <w:rsid w:val="00035DF3"/>
    <w:rsid w:val="000366EB"/>
    <w:rsid w:val="00036771"/>
    <w:rsid w:val="00036D76"/>
    <w:rsid w:val="00037CBB"/>
    <w:rsid w:val="000401C8"/>
    <w:rsid w:val="0004108A"/>
    <w:rsid w:val="00041707"/>
    <w:rsid w:val="00042A12"/>
    <w:rsid w:val="00042DAF"/>
    <w:rsid w:val="00044BF3"/>
    <w:rsid w:val="00045730"/>
    <w:rsid w:val="00050F8E"/>
    <w:rsid w:val="00051ED0"/>
    <w:rsid w:val="00053311"/>
    <w:rsid w:val="00053BEC"/>
    <w:rsid w:val="00055A22"/>
    <w:rsid w:val="00055C4F"/>
    <w:rsid w:val="00056866"/>
    <w:rsid w:val="00057380"/>
    <w:rsid w:val="000576F2"/>
    <w:rsid w:val="00057BA8"/>
    <w:rsid w:val="000614E4"/>
    <w:rsid w:val="00061F9B"/>
    <w:rsid w:val="00062910"/>
    <w:rsid w:val="000631C5"/>
    <w:rsid w:val="00063291"/>
    <w:rsid w:val="000634DF"/>
    <w:rsid w:val="000655B3"/>
    <w:rsid w:val="000706E6"/>
    <w:rsid w:val="00072138"/>
    <w:rsid w:val="00077828"/>
    <w:rsid w:val="00080D17"/>
    <w:rsid w:val="00082149"/>
    <w:rsid w:val="000846D5"/>
    <w:rsid w:val="0008642E"/>
    <w:rsid w:val="00086A43"/>
    <w:rsid w:val="00091070"/>
    <w:rsid w:val="000929C4"/>
    <w:rsid w:val="000929F6"/>
    <w:rsid w:val="00092AE9"/>
    <w:rsid w:val="00095AB9"/>
    <w:rsid w:val="00096782"/>
    <w:rsid w:val="000A00B1"/>
    <w:rsid w:val="000A0F1F"/>
    <w:rsid w:val="000A2260"/>
    <w:rsid w:val="000A2570"/>
    <w:rsid w:val="000A3A62"/>
    <w:rsid w:val="000A3EBF"/>
    <w:rsid w:val="000A3F34"/>
    <w:rsid w:val="000A5A90"/>
    <w:rsid w:val="000A5EB7"/>
    <w:rsid w:val="000A76DB"/>
    <w:rsid w:val="000A7C66"/>
    <w:rsid w:val="000B03C4"/>
    <w:rsid w:val="000B07C7"/>
    <w:rsid w:val="000B202A"/>
    <w:rsid w:val="000B22F6"/>
    <w:rsid w:val="000B3084"/>
    <w:rsid w:val="000C20EE"/>
    <w:rsid w:val="000C27DB"/>
    <w:rsid w:val="000C33D6"/>
    <w:rsid w:val="000C5037"/>
    <w:rsid w:val="000C6379"/>
    <w:rsid w:val="000C76B4"/>
    <w:rsid w:val="000C7B20"/>
    <w:rsid w:val="000D00C5"/>
    <w:rsid w:val="000D1792"/>
    <w:rsid w:val="000D2947"/>
    <w:rsid w:val="000D2A37"/>
    <w:rsid w:val="000D2EF8"/>
    <w:rsid w:val="000D4380"/>
    <w:rsid w:val="000D6FD9"/>
    <w:rsid w:val="000D7BC2"/>
    <w:rsid w:val="000D7BEE"/>
    <w:rsid w:val="000E37C6"/>
    <w:rsid w:val="000F027B"/>
    <w:rsid w:val="000F0F57"/>
    <w:rsid w:val="000F2364"/>
    <w:rsid w:val="000F270B"/>
    <w:rsid w:val="000F53F8"/>
    <w:rsid w:val="001047AC"/>
    <w:rsid w:val="00111F6F"/>
    <w:rsid w:val="001121E4"/>
    <w:rsid w:val="0011746D"/>
    <w:rsid w:val="00117BCB"/>
    <w:rsid w:val="00120732"/>
    <w:rsid w:val="001208CC"/>
    <w:rsid w:val="00121835"/>
    <w:rsid w:val="00124331"/>
    <w:rsid w:val="00124CCC"/>
    <w:rsid w:val="00125A46"/>
    <w:rsid w:val="00125DE1"/>
    <w:rsid w:val="00126398"/>
    <w:rsid w:val="00130B7B"/>
    <w:rsid w:val="00132B2A"/>
    <w:rsid w:val="00133842"/>
    <w:rsid w:val="00134E75"/>
    <w:rsid w:val="00137D50"/>
    <w:rsid w:val="00140553"/>
    <w:rsid w:val="0014089D"/>
    <w:rsid w:val="00140DBC"/>
    <w:rsid w:val="0014220A"/>
    <w:rsid w:val="001447CD"/>
    <w:rsid w:val="00151181"/>
    <w:rsid w:val="001519D0"/>
    <w:rsid w:val="00151C1E"/>
    <w:rsid w:val="00152537"/>
    <w:rsid w:val="00153522"/>
    <w:rsid w:val="00153694"/>
    <w:rsid w:val="00153C45"/>
    <w:rsid w:val="001601FE"/>
    <w:rsid w:val="00160D01"/>
    <w:rsid w:val="0016208D"/>
    <w:rsid w:val="001621E5"/>
    <w:rsid w:val="00162BFD"/>
    <w:rsid w:val="00164B4B"/>
    <w:rsid w:val="001654CD"/>
    <w:rsid w:val="00167302"/>
    <w:rsid w:val="0016756A"/>
    <w:rsid w:val="00167BDC"/>
    <w:rsid w:val="00167C83"/>
    <w:rsid w:val="0017142A"/>
    <w:rsid w:val="00173A00"/>
    <w:rsid w:val="001740C2"/>
    <w:rsid w:val="00175B71"/>
    <w:rsid w:val="0017619D"/>
    <w:rsid w:val="00176476"/>
    <w:rsid w:val="00176682"/>
    <w:rsid w:val="00181980"/>
    <w:rsid w:val="0018296B"/>
    <w:rsid w:val="0018569B"/>
    <w:rsid w:val="00186105"/>
    <w:rsid w:val="00186816"/>
    <w:rsid w:val="001877D2"/>
    <w:rsid w:val="00191544"/>
    <w:rsid w:val="001942BC"/>
    <w:rsid w:val="00197543"/>
    <w:rsid w:val="001A0C4A"/>
    <w:rsid w:val="001A18B3"/>
    <w:rsid w:val="001A2292"/>
    <w:rsid w:val="001A2859"/>
    <w:rsid w:val="001A2D7F"/>
    <w:rsid w:val="001A6469"/>
    <w:rsid w:val="001A7487"/>
    <w:rsid w:val="001A7520"/>
    <w:rsid w:val="001A78CB"/>
    <w:rsid w:val="001B09F5"/>
    <w:rsid w:val="001B5B6D"/>
    <w:rsid w:val="001B65BD"/>
    <w:rsid w:val="001B664B"/>
    <w:rsid w:val="001B69A5"/>
    <w:rsid w:val="001B7E4D"/>
    <w:rsid w:val="001C0E3D"/>
    <w:rsid w:val="001C0EB2"/>
    <w:rsid w:val="001C6C1F"/>
    <w:rsid w:val="001D388A"/>
    <w:rsid w:val="001D5D36"/>
    <w:rsid w:val="001D651B"/>
    <w:rsid w:val="001D65C8"/>
    <w:rsid w:val="001F01F0"/>
    <w:rsid w:val="001F1E0F"/>
    <w:rsid w:val="001F42A3"/>
    <w:rsid w:val="001F654C"/>
    <w:rsid w:val="001F70F1"/>
    <w:rsid w:val="002030B9"/>
    <w:rsid w:val="00204150"/>
    <w:rsid w:val="00204477"/>
    <w:rsid w:val="0020473C"/>
    <w:rsid w:val="00210790"/>
    <w:rsid w:val="00210DA0"/>
    <w:rsid w:val="0021110A"/>
    <w:rsid w:val="0021135A"/>
    <w:rsid w:val="00212AD4"/>
    <w:rsid w:val="00212BF8"/>
    <w:rsid w:val="00213502"/>
    <w:rsid w:val="00214120"/>
    <w:rsid w:val="002157F8"/>
    <w:rsid w:val="00220050"/>
    <w:rsid w:val="00220A61"/>
    <w:rsid w:val="002211EC"/>
    <w:rsid w:val="00221EE5"/>
    <w:rsid w:val="002239EA"/>
    <w:rsid w:val="00232445"/>
    <w:rsid w:val="002339CB"/>
    <w:rsid w:val="00235B61"/>
    <w:rsid w:val="00236F4C"/>
    <w:rsid w:val="00240A69"/>
    <w:rsid w:val="002424E9"/>
    <w:rsid w:val="002432D2"/>
    <w:rsid w:val="00243ED3"/>
    <w:rsid w:val="0024534D"/>
    <w:rsid w:val="002454BD"/>
    <w:rsid w:val="00245B2F"/>
    <w:rsid w:val="002503A4"/>
    <w:rsid w:val="002515A8"/>
    <w:rsid w:val="00251FB2"/>
    <w:rsid w:val="0025508F"/>
    <w:rsid w:val="00255CD1"/>
    <w:rsid w:val="00255F47"/>
    <w:rsid w:val="002627DF"/>
    <w:rsid w:val="00262CF4"/>
    <w:rsid w:val="00262D0B"/>
    <w:rsid w:val="002656FE"/>
    <w:rsid w:val="00265E1F"/>
    <w:rsid w:val="002666BE"/>
    <w:rsid w:val="00266B76"/>
    <w:rsid w:val="00267D59"/>
    <w:rsid w:val="00270015"/>
    <w:rsid w:val="002702CA"/>
    <w:rsid w:val="002726A5"/>
    <w:rsid w:val="002729BC"/>
    <w:rsid w:val="00274016"/>
    <w:rsid w:val="00276368"/>
    <w:rsid w:val="00277A88"/>
    <w:rsid w:val="002814D2"/>
    <w:rsid w:val="00281B74"/>
    <w:rsid w:val="00286C72"/>
    <w:rsid w:val="00287A22"/>
    <w:rsid w:val="00287C76"/>
    <w:rsid w:val="002903BE"/>
    <w:rsid w:val="00290CA8"/>
    <w:rsid w:val="00291A00"/>
    <w:rsid w:val="00291F36"/>
    <w:rsid w:val="002923D5"/>
    <w:rsid w:val="002924A3"/>
    <w:rsid w:val="00293394"/>
    <w:rsid w:val="00294585"/>
    <w:rsid w:val="0029593E"/>
    <w:rsid w:val="00296AD6"/>
    <w:rsid w:val="0029783D"/>
    <w:rsid w:val="002A069E"/>
    <w:rsid w:val="002A142E"/>
    <w:rsid w:val="002A3ED9"/>
    <w:rsid w:val="002A47C9"/>
    <w:rsid w:val="002A4B48"/>
    <w:rsid w:val="002A54A2"/>
    <w:rsid w:val="002A58A4"/>
    <w:rsid w:val="002A7D2E"/>
    <w:rsid w:val="002B2AE0"/>
    <w:rsid w:val="002B72E9"/>
    <w:rsid w:val="002B777B"/>
    <w:rsid w:val="002B7C94"/>
    <w:rsid w:val="002C4220"/>
    <w:rsid w:val="002C4245"/>
    <w:rsid w:val="002C5BCA"/>
    <w:rsid w:val="002C7889"/>
    <w:rsid w:val="002C7DAC"/>
    <w:rsid w:val="002D195A"/>
    <w:rsid w:val="002D3F21"/>
    <w:rsid w:val="002D4438"/>
    <w:rsid w:val="002D47E0"/>
    <w:rsid w:val="002D5B98"/>
    <w:rsid w:val="002E06C5"/>
    <w:rsid w:val="002E0924"/>
    <w:rsid w:val="002E17F6"/>
    <w:rsid w:val="002E53B2"/>
    <w:rsid w:val="002E6FD1"/>
    <w:rsid w:val="002E7CEB"/>
    <w:rsid w:val="002F0019"/>
    <w:rsid w:val="002F43EA"/>
    <w:rsid w:val="002F4597"/>
    <w:rsid w:val="002F6475"/>
    <w:rsid w:val="003005EC"/>
    <w:rsid w:val="00304AB6"/>
    <w:rsid w:val="0030526F"/>
    <w:rsid w:val="00306313"/>
    <w:rsid w:val="003064DB"/>
    <w:rsid w:val="00307CDA"/>
    <w:rsid w:val="003101E7"/>
    <w:rsid w:val="00311115"/>
    <w:rsid w:val="00311C6F"/>
    <w:rsid w:val="00314121"/>
    <w:rsid w:val="003143AB"/>
    <w:rsid w:val="003179FD"/>
    <w:rsid w:val="003209C0"/>
    <w:rsid w:val="003236A8"/>
    <w:rsid w:val="00324092"/>
    <w:rsid w:val="00324437"/>
    <w:rsid w:val="003252BD"/>
    <w:rsid w:val="00326932"/>
    <w:rsid w:val="00326DC0"/>
    <w:rsid w:val="003271CE"/>
    <w:rsid w:val="003306F9"/>
    <w:rsid w:val="00330A9C"/>
    <w:rsid w:val="00330A9E"/>
    <w:rsid w:val="003314AE"/>
    <w:rsid w:val="0033319E"/>
    <w:rsid w:val="00335AD9"/>
    <w:rsid w:val="003364EC"/>
    <w:rsid w:val="00336759"/>
    <w:rsid w:val="003373D8"/>
    <w:rsid w:val="0033759A"/>
    <w:rsid w:val="003403ED"/>
    <w:rsid w:val="00342E8F"/>
    <w:rsid w:val="00343204"/>
    <w:rsid w:val="00345402"/>
    <w:rsid w:val="00345C04"/>
    <w:rsid w:val="00347FD0"/>
    <w:rsid w:val="0035279A"/>
    <w:rsid w:val="00352B1E"/>
    <w:rsid w:val="003545F3"/>
    <w:rsid w:val="00355331"/>
    <w:rsid w:val="00355DD3"/>
    <w:rsid w:val="00356EBC"/>
    <w:rsid w:val="00360BAE"/>
    <w:rsid w:val="003710A2"/>
    <w:rsid w:val="00371249"/>
    <w:rsid w:val="00372E16"/>
    <w:rsid w:val="00373B62"/>
    <w:rsid w:val="00375AD5"/>
    <w:rsid w:val="0037618B"/>
    <w:rsid w:val="00376DD8"/>
    <w:rsid w:val="003774E6"/>
    <w:rsid w:val="003814F5"/>
    <w:rsid w:val="00383DE4"/>
    <w:rsid w:val="003840B0"/>
    <w:rsid w:val="00385B21"/>
    <w:rsid w:val="00391F76"/>
    <w:rsid w:val="00393053"/>
    <w:rsid w:val="003940EA"/>
    <w:rsid w:val="0039630D"/>
    <w:rsid w:val="0039678F"/>
    <w:rsid w:val="003A4237"/>
    <w:rsid w:val="003A5CFC"/>
    <w:rsid w:val="003A6394"/>
    <w:rsid w:val="003B1417"/>
    <w:rsid w:val="003B160F"/>
    <w:rsid w:val="003B2D37"/>
    <w:rsid w:val="003C26B5"/>
    <w:rsid w:val="003C2CDB"/>
    <w:rsid w:val="003C3B4B"/>
    <w:rsid w:val="003C44FE"/>
    <w:rsid w:val="003C5C8F"/>
    <w:rsid w:val="003C74CC"/>
    <w:rsid w:val="003D0C0A"/>
    <w:rsid w:val="003D2648"/>
    <w:rsid w:val="003D4522"/>
    <w:rsid w:val="003D47BF"/>
    <w:rsid w:val="003D734C"/>
    <w:rsid w:val="003D75B6"/>
    <w:rsid w:val="003E438E"/>
    <w:rsid w:val="003E4B58"/>
    <w:rsid w:val="003E4F1B"/>
    <w:rsid w:val="003F0963"/>
    <w:rsid w:val="003F2357"/>
    <w:rsid w:val="003F24BD"/>
    <w:rsid w:val="003F3354"/>
    <w:rsid w:val="003F366B"/>
    <w:rsid w:val="003F39C0"/>
    <w:rsid w:val="003F717A"/>
    <w:rsid w:val="003F7C1F"/>
    <w:rsid w:val="004004FE"/>
    <w:rsid w:val="0040282B"/>
    <w:rsid w:val="00403C49"/>
    <w:rsid w:val="004056ED"/>
    <w:rsid w:val="00407620"/>
    <w:rsid w:val="00407CDD"/>
    <w:rsid w:val="00411496"/>
    <w:rsid w:val="004139D6"/>
    <w:rsid w:val="00414282"/>
    <w:rsid w:val="004161FA"/>
    <w:rsid w:val="004213CD"/>
    <w:rsid w:val="00422833"/>
    <w:rsid w:val="004230EC"/>
    <w:rsid w:val="00423893"/>
    <w:rsid w:val="0042466B"/>
    <w:rsid w:val="00424EF7"/>
    <w:rsid w:val="00426FAD"/>
    <w:rsid w:val="00427C91"/>
    <w:rsid w:val="004321C6"/>
    <w:rsid w:val="00432DD7"/>
    <w:rsid w:val="00433840"/>
    <w:rsid w:val="00433B1C"/>
    <w:rsid w:val="00434751"/>
    <w:rsid w:val="0043689C"/>
    <w:rsid w:val="00436A1B"/>
    <w:rsid w:val="00437BCA"/>
    <w:rsid w:val="00441955"/>
    <w:rsid w:val="0044224A"/>
    <w:rsid w:val="004422B4"/>
    <w:rsid w:val="0044238D"/>
    <w:rsid w:val="00442687"/>
    <w:rsid w:val="00442D7F"/>
    <w:rsid w:val="004448E6"/>
    <w:rsid w:val="004467E5"/>
    <w:rsid w:val="00446B51"/>
    <w:rsid w:val="00446B87"/>
    <w:rsid w:val="00453176"/>
    <w:rsid w:val="00453263"/>
    <w:rsid w:val="0045370D"/>
    <w:rsid w:val="00455DB6"/>
    <w:rsid w:val="00460A70"/>
    <w:rsid w:val="00460B5A"/>
    <w:rsid w:val="00462BB2"/>
    <w:rsid w:val="00463132"/>
    <w:rsid w:val="00464CBD"/>
    <w:rsid w:val="00465079"/>
    <w:rsid w:val="004656B7"/>
    <w:rsid w:val="00465810"/>
    <w:rsid w:val="00471878"/>
    <w:rsid w:val="00471F15"/>
    <w:rsid w:val="0047401D"/>
    <w:rsid w:val="0047411F"/>
    <w:rsid w:val="004777DC"/>
    <w:rsid w:val="0047791F"/>
    <w:rsid w:val="00480647"/>
    <w:rsid w:val="00480CE8"/>
    <w:rsid w:val="004838A9"/>
    <w:rsid w:val="004862A0"/>
    <w:rsid w:val="00490005"/>
    <w:rsid w:val="00490C8C"/>
    <w:rsid w:val="0049416A"/>
    <w:rsid w:val="00495965"/>
    <w:rsid w:val="00496170"/>
    <w:rsid w:val="004964B2"/>
    <w:rsid w:val="00497BA7"/>
    <w:rsid w:val="00497DAE"/>
    <w:rsid w:val="004A03DF"/>
    <w:rsid w:val="004A0A67"/>
    <w:rsid w:val="004A3FB3"/>
    <w:rsid w:val="004A44E7"/>
    <w:rsid w:val="004A5CA4"/>
    <w:rsid w:val="004A774E"/>
    <w:rsid w:val="004A7AFD"/>
    <w:rsid w:val="004A7CED"/>
    <w:rsid w:val="004B471B"/>
    <w:rsid w:val="004B595E"/>
    <w:rsid w:val="004C0B90"/>
    <w:rsid w:val="004C2C64"/>
    <w:rsid w:val="004C2CB5"/>
    <w:rsid w:val="004C5A55"/>
    <w:rsid w:val="004C6E81"/>
    <w:rsid w:val="004C770A"/>
    <w:rsid w:val="004D083B"/>
    <w:rsid w:val="004D112D"/>
    <w:rsid w:val="004D3547"/>
    <w:rsid w:val="004D4013"/>
    <w:rsid w:val="004D611D"/>
    <w:rsid w:val="004D65CF"/>
    <w:rsid w:val="004D6756"/>
    <w:rsid w:val="004E5254"/>
    <w:rsid w:val="004E60C4"/>
    <w:rsid w:val="004E60DA"/>
    <w:rsid w:val="004E7002"/>
    <w:rsid w:val="004F0E31"/>
    <w:rsid w:val="004F16AB"/>
    <w:rsid w:val="004F312F"/>
    <w:rsid w:val="004F49F5"/>
    <w:rsid w:val="004F58D3"/>
    <w:rsid w:val="00504512"/>
    <w:rsid w:val="005048CC"/>
    <w:rsid w:val="0050796A"/>
    <w:rsid w:val="00510527"/>
    <w:rsid w:val="0051072F"/>
    <w:rsid w:val="00514400"/>
    <w:rsid w:val="0051454A"/>
    <w:rsid w:val="00514960"/>
    <w:rsid w:val="00514C22"/>
    <w:rsid w:val="005172E0"/>
    <w:rsid w:val="005174D2"/>
    <w:rsid w:val="0052011C"/>
    <w:rsid w:val="005219C5"/>
    <w:rsid w:val="00521AA8"/>
    <w:rsid w:val="00521B5F"/>
    <w:rsid w:val="00521FD8"/>
    <w:rsid w:val="00525AC0"/>
    <w:rsid w:val="0052601F"/>
    <w:rsid w:val="00527559"/>
    <w:rsid w:val="00530BBC"/>
    <w:rsid w:val="00531E40"/>
    <w:rsid w:val="00531EA5"/>
    <w:rsid w:val="005325CE"/>
    <w:rsid w:val="005339B7"/>
    <w:rsid w:val="00533C5B"/>
    <w:rsid w:val="005347A7"/>
    <w:rsid w:val="0053529D"/>
    <w:rsid w:val="00535446"/>
    <w:rsid w:val="00540FF2"/>
    <w:rsid w:val="00544FDC"/>
    <w:rsid w:val="00546F8B"/>
    <w:rsid w:val="005517FA"/>
    <w:rsid w:val="00551A28"/>
    <w:rsid w:val="005520BC"/>
    <w:rsid w:val="0055238A"/>
    <w:rsid w:val="00552B2F"/>
    <w:rsid w:val="0055311C"/>
    <w:rsid w:val="00554735"/>
    <w:rsid w:val="00556763"/>
    <w:rsid w:val="005610C6"/>
    <w:rsid w:val="00561DC9"/>
    <w:rsid w:val="005625D7"/>
    <w:rsid w:val="0056273D"/>
    <w:rsid w:val="00563377"/>
    <w:rsid w:val="005645D6"/>
    <w:rsid w:val="00564935"/>
    <w:rsid w:val="0056758A"/>
    <w:rsid w:val="00570CE8"/>
    <w:rsid w:val="00571DCF"/>
    <w:rsid w:val="00572564"/>
    <w:rsid w:val="00572FED"/>
    <w:rsid w:val="00573D12"/>
    <w:rsid w:val="00574565"/>
    <w:rsid w:val="00575FA7"/>
    <w:rsid w:val="0057619F"/>
    <w:rsid w:val="005775DF"/>
    <w:rsid w:val="005809EC"/>
    <w:rsid w:val="00581212"/>
    <w:rsid w:val="00582930"/>
    <w:rsid w:val="0058377C"/>
    <w:rsid w:val="00584461"/>
    <w:rsid w:val="005846D9"/>
    <w:rsid w:val="00584AF3"/>
    <w:rsid w:val="00585778"/>
    <w:rsid w:val="00586414"/>
    <w:rsid w:val="00586624"/>
    <w:rsid w:val="00586CF9"/>
    <w:rsid w:val="00587583"/>
    <w:rsid w:val="00590929"/>
    <w:rsid w:val="00590E63"/>
    <w:rsid w:val="00591BCB"/>
    <w:rsid w:val="00592B28"/>
    <w:rsid w:val="0059567D"/>
    <w:rsid w:val="00595A1F"/>
    <w:rsid w:val="00596260"/>
    <w:rsid w:val="005969CF"/>
    <w:rsid w:val="005A220E"/>
    <w:rsid w:val="005A2C5C"/>
    <w:rsid w:val="005A319C"/>
    <w:rsid w:val="005A6290"/>
    <w:rsid w:val="005A718F"/>
    <w:rsid w:val="005B0FCF"/>
    <w:rsid w:val="005B126F"/>
    <w:rsid w:val="005B1313"/>
    <w:rsid w:val="005B3609"/>
    <w:rsid w:val="005B4F06"/>
    <w:rsid w:val="005B5451"/>
    <w:rsid w:val="005B6172"/>
    <w:rsid w:val="005B652A"/>
    <w:rsid w:val="005B71F0"/>
    <w:rsid w:val="005C0371"/>
    <w:rsid w:val="005C3513"/>
    <w:rsid w:val="005C3E88"/>
    <w:rsid w:val="005C4B70"/>
    <w:rsid w:val="005C63DE"/>
    <w:rsid w:val="005C68FC"/>
    <w:rsid w:val="005C6B55"/>
    <w:rsid w:val="005D1191"/>
    <w:rsid w:val="005D1C3B"/>
    <w:rsid w:val="005D24D0"/>
    <w:rsid w:val="005D27CB"/>
    <w:rsid w:val="005D2FDB"/>
    <w:rsid w:val="005D3060"/>
    <w:rsid w:val="005D324C"/>
    <w:rsid w:val="005D4D21"/>
    <w:rsid w:val="005D5797"/>
    <w:rsid w:val="005D6424"/>
    <w:rsid w:val="005D691C"/>
    <w:rsid w:val="005D6FF8"/>
    <w:rsid w:val="005D777A"/>
    <w:rsid w:val="005E191E"/>
    <w:rsid w:val="005E2501"/>
    <w:rsid w:val="005E2C8C"/>
    <w:rsid w:val="005E37BA"/>
    <w:rsid w:val="005E532E"/>
    <w:rsid w:val="005E5DF2"/>
    <w:rsid w:val="005E7F02"/>
    <w:rsid w:val="005F0D05"/>
    <w:rsid w:val="005F1252"/>
    <w:rsid w:val="005F17B1"/>
    <w:rsid w:val="005F19E7"/>
    <w:rsid w:val="005F3FFA"/>
    <w:rsid w:val="0060032D"/>
    <w:rsid w:val="0060325D"/>
    <w:rsid w:val="00605DDB"/>
    <w:rsid w:val="00606116"/>
    <w:rsid w:val="00606124"/>
    <w:rsid w:val="00606E0D"/>
    <w:rsid w:val="00610095"/>
    <w:rsid w:val="006119AD"/>
    <w:rsid w:val="00611D1F"/>
    <w:rsid w:val="00612093"/>
    <w:rsid w:val="006123E3"/>
    <w:rsid w:val="006126A5"/>
    <w:rsid w:val="00612BA0"/>
    <w:rsid w:val="006131B3"/>
    <w:rsid w:val="00613397"/>
    <w:rsid w:val="00613BD6"/>
    <w:rsid w:val="00614917"/>
    <w:rsid w:val="00615D57"/>
    <w:rsid w:val="00617EF5"/>
    <w:rsid w:val="00617FAB"/>
    <w:rsid w:val="00620F3C"/>
    <w:rsid w:val="0062193E"/>
    <w:rsid w:val="00623511"/>
    <w:rsid w:val="006236BB"/>
    <w:rsid w:val="006238F6"/>
    <w:rsid w:val="006239AF"/>
    <w:rsid w:val="006247B3"/>
    <w:rsid w:val="00625128"/>
    <w:rsid w:val="0062581E"/>
    <w:rsid w:val="006260BF"/>
    <w:rsid w:val="00626A1E"/>
    <w:rsid w:val="00626D16"/>
    <w:rsid w:val="00627551"/>
    <w:rsid w:val="006278AE"/>
    <w:rsid w:val="006305B5"/>
    <w:rsid w:val="006337B0"/>
    <w:rsid w:val="00634A21"/>
    <w:rsid w:val="00635809"/>
    <w:rsid w:val="0063596F"/>
    <w:rsid w:val="00637502"/>
    <w:rsid w:val="00640B6C"/>
    <w:rsid w:val="006410A3"/>
    <w:rsid w:val="006424B4"/>
    <w:rsid w:val="00643CE7"/>
    <w:rsid w:val="0064579C"/>
    <w:rsid w:val="00645A50"/>
    <w:rsid w:val="00647222"/>
    <w:rsid w:val="00650A5A"/>
    <w:rsid w:val="00655FA3"/>
    <w:rsid w:val="00656330"/>
    <w:rsid w:val="00656A93"/>
    <w:rsid w:val="00660941"/>
    <w:rsid w:val="00660D93"/>
    <w:rsid w:val="00661B81"/>
    <w:rsid w:val="0066214C"/>
    <w:rsid w:val="00662DCF"/>
    <w:rsid w:val="006635D5"/>
    <w:rsid w:val="00665A09"/>
    <w:rsid w:val="006666FC"/>
    <w:rsid w:val="0066749E"/>
    <w:rsid w:val="00667DF3"/>
    <w:rsid w:val="00671BC1"/>
    <w:rsid w:val="00673944"/>
    <w:rsid w:val="006748BD"/>
    <w:rsid w:val="00674C66"/>
    <w:rsid w:val="00675028"/>
    <w:rsid w:val="00675EC9"/>
    <w:rsid w:val="006761DE"/>
    <w:rsid w:val="006772DA"/>
    <w:rsid w:val="00682DC2"/>
    <w:rsid w:val="00685245"/>
    <w:rsid w:val="0068780F"/>
    <w:rsid w:val="00694F07"/>
    <w:rsid w:val="00697287"/>
    <w:rsid w:val="006A0EAC"/>
    <w:rsid w:val="006A157E"/>
    <w:rsid w:val="006A3AC6"/>
    <w:rsid w:val="006A411D"/>
    <w:rsid w:val="006A48F8"/>
    <w:rsid w:val="006A4AEB"/>
    <w:rsid w:val="006A5E54"/>
    <w:rsid w:val="006B0855"/>
    <w:rsid w:val="006B11CF"/>
    <w:rsid w:val="006B31D1"/>
    <w:rsid w:val="006B3969"/>
    <w:rsid w:val="006B4349"/>
    <w:rsid w:val="006B5340"/>
    <w:rsid w:val="006B570B"/>
    <w:rsid w:val="006B6DB3"/>
    <w:rsid w:val="006C0204"/>
    <w:rsid w:val="006C048F"/>
    <w:rsid w:val="006C07D2"/>
    <w:rsid w:val="006C154B"/>
    <w:rsid w:val="006C16A8"/>
    <w:rsid w:val="006C27C7"/>
    <w:rsid w:val="006C2D44"/>
    <w:rsid w:val="006C2D73"/>
    <w:rsid w:val="006C344E"/>
    <w:rsid w:val="006C4A0F"/>
    <w:rsid w:val="006C51C9"/>
    <w:rsid w:val="006C668F"/>
    <w:rsid w:val="006C7C8D"/>
    <w:rsid w:val="006D1C92"/>
    <w:rsid w:val="006D5886"/>
    <w:rsid w:val="006D5BFF"/>
    <w:rsid w:val="006D77AA"/>
    <w:rsid w:val="006D7AC4"/>
    <w:rsid w:val="006E004E"/>
    <w:rsid w:val="006E07F3"/>
    <w:rsid w:val="006E2A2B"/>
    <w:rsid w:val="006E2BA2"/>
    <w:rsid w:val="006E3842"/>
    <w:rsid w:val="006E42CC"/>
    <w:rsid w:val="006E4881"/>
    <w:rsid w:val="006E63F3"/>
    <w:rsid w:val="006E78EE"/>
    <w:rsid w:val="006F3B17"/>
    <w:rsid w:val="006F6DD4"/>
    <w:rsid w:val="007012FE"/>
    <w:rsid w:val="00702F9F"/>
    <w:rsid w:val="00704164"/>
    <w:rsid w:val="00705B71"/>
    <w:rsid w:val="007060C7"/>
    <w:rsid w:val="007064F5"/>
    <w:rsid w:val="0070702C"/>
    <w:rsid w:val="0071037E"/>
    <w:rsid w:val="00711038"/>
    <w:rsid w:val="00711424"/>
    <w:rsid w:val="00711AEF"/>
    <w:rsid w:val="00712A4F"/>
    <w:rsid w:val="0071300B"/>
    <w:rsid w:val="007140F1"/>
    <w:rsid w:val="007144C4"/>
    <w:rsid w:val="0071515E"/>
    <w:rsid w:val="007153F8"/>
    <w:rsid w:val="00716BBE"/>
    <w:rsid w:val="00717639"/>
    <w:rsid w:val="00717892"/>
    <w:rsid w:val="00720517"/>
    <w:rsid w:val="00720EFA"/>
    <w:rsid w:val="0072360F"/>
    <w:rsid w:val="00723A45"/>
    <w:rsid w:val="00724397"/>
    <w:rsid w:val="007319C2"/>
    <w:rsid w:val="00731D71"/>
    <w:rsid w:val="00732B47"/>
    <w:rsid w:val="00732BEC"/>
    <w:rsid w:val="00732FF8"/>
    <w:rsid w:val="007331A1"/>
    <w:rsid w:val="0073370F"/>
    <w:rsid w:val="00733732"/>
    <w:rsid w:val="007337AC"/>
    <w:rsid w:val="007339FC"/>
    <w:rsid w:val="00733C9F"/>
    <w:rsid w:val="00734C34"/>
    <w:rsid w:val="00735ADA"/>
    <w:rsid w:val="00736314"/>
    <w:rsid w:val="00736A4E"/>
    <w:rsid w:val="00743438"/>
    <w:rsid w:val="00743844"/>
    <w:rsid w:val="00744DF3"/>
    <w:rsid w:val="00744F16"/>
    <w:rsid w:val="00745594"/>
    <w:rsid w:val="00745706"/>
    <w:rsid w:val="0074751D"/>
    <w:rsid w:val="00747F64"/>
    <w:rsid w:val="007504F3"/>
    <w:rsid w:val="00750927"/>
    <w:rsid w:val="007536C1"/>
    <w:rsid w:val="007616FE"/>
    <w:rsid w:val="0076190E"/>
    <w:rsid w:val="007623D5"/>
    <w:rsid w:val="00762BFD"/>
    <w:rsid w:val="00766FB0"/>
    <w:rsid w:val="007750EF"/>
    <w:rsid w:val="00776ACD"/>
    <w:rsid w:val="0077755D"/>
    <w:rsid w:val="00777AE4"/>
    <w:rsid w:val="00777CC4"/>
    <w:rsid w:val="00777DA2"/>
    <w:rsid w:val="00780163"/>
    <w:rsid w:val="00780540"/>
    <w:rsid w:val="0078106C"/>
    <w:rsid w:val="00781734"/>
    <w:rsid w:val="00783C17"/>
    <w:rsid w:val="00786A57"/>
    <w:rsid w:val="0079070F"/>
    <w:rsid w:val="00792416"/>
    <w:rsid w:val="00792F18"/>
    <w:rsid w:val="007954B2"/>
    <w:rsid w:val="00795B32"/>
    <w:rsid w:val="0079637F"/>
    <w:rsid w:val="00796482"/>
    <w:rsid w:val="007A094D"/>
    <w:rsid w:val="007A4996"/>
    <w:rsid w:val="007A77AE"/>
    <w:rsid w:val="007A7BC8"/>
    <w:rsid w:val="007B0923"/>
    <w:rsid w:val="007B0C79"/>
    <w:rsid w:val="007B2B15"/>
    <w:rsid w:val="007B3950"/>
    <w:rsid w:val="007B4A73"/>
    <w:rsid w:val="007B4E6B"/>
    <w:rsid w:val="007B5225"/>
    <w:rsid w:val="007B68C2"/>
    <w:rsid w:val="007B6C26"/>
    <w:rsid w:val="007B7876"/>
    <w:rsid w:val="007B7A43"/>
    <w:rsid w:val="007C262F"/>
    <w:rsid w:val="007C6077"/>
    <w:rsid w:val="007C6819"/>
    <w:rsid w:val="007C7EB6"/>
    <w:rsid w:val="007D1154"/>
    <w:rsid w:val="007D21B1"/>
    <w:rsid w:val="007D3B61"/>
    <w:rsid w:val="007D3DEB"/>
    <w:rsid w:val="007D54CD"/>
    <w:rsid w:val="007E1A32"/>
    <w:rsid w:val="007E21B3"/>
    <w:rsid w:val="007E4C3B"/>
    <w:rsid w:val="007E57BF"/>
    <w:rsid w:val="007E5DDB"/>
    <w:rsid w:val="007E6B70"/>
    <w:rsid w:val="007E7CC5"/>
    <w:rsid w:val="007F1343"/>
    <w:rsid w:val="007F16D1"/>
    <w:rsid w:val="007F195A"/>
    <w:rsid w:val="007F32FE"/>
    <w:rsid w:val="007F483D"/>
    <w:rsid w:val="007F6DE5"/>
    <w:rsid w:val="00800F75"/>
    <w:rsid w:val="008014BC"/>
    <w:rsid w:val="00803E8B"/>
    <w:rsid w:val="00804966"/>
    <w:rsid w:val="00806304"/>
    <w:rsid w:val="00807BD0"/>
    <w:rsid w:val="008102CF"/>
    <w:rsid w:val="008132B3"/>
    <w:rsid w:val="0081477E"/>
    <w:rsid w:val="008160A4"/>
    <w:rsid w:val="0081728B"/>
    <w:rsid w:val="008211CC"/>
    <w:rsid w:val="008216FF"/>
    <w:rsid w:val="00821D3B"/>
    <w:rsid w:val="008331DA"/>
    <w:rsid w:val="008348AD"/>
    <w:rsid w:val="00834DD1"/>
    <w:rsid w:val="00837B0E"/>
    <w:rsid w:val="00843BA4"/>
    <w:rsid w:val="008442FA"/>
    <w:rsid w:val="00844C9C"/>
    <w:rsid w:val="0084657B"/>
    <w:rsid w:val="00847F7F"/>
    <w:rsid w:val="00850129"/>
    <w:rsid w:val="00852835"/>
    <w:rsid w:val="00852AE1"/>
    <w:rsid w:val="00852DFC"/>
    <w:rsid w:val="0085434F"/>
    <w:rsid w:val="00855505"/>
    <w:rsid w:val="00856823"/>
    <w:rsid w:val="008568FC"/>
    <w:rsid w:val="008621CE"/>
    <w:rsid w:val="008624F4"/>
    <w:rsid w:val="008642FD"/>
    <w:rsid w:val="00865DA1"/>
    <w:rsid w:val="008674EC"/>
    <w:rsid w:val="0087031A"/>
    <w:rsid w:val="00870A23"/>
    <w:rsid w:val="00872706"/>
    <w:rsid w:val="00873068"/>
    <w:rsid w:val="00873999"/>
    <w:rsid w:val="00874B99"/>
    <w:rsid w:val="00875798"/>
    <w:rsid w:val="00876D0A"/>
    <w:rsid w:val="00880223"/>
    <w:rsid w:val="00881115"/>
    <w:rsid w:val="008827BA"/>
    <w:rsid w:val="0088574A"/>
    <w:rsid w:val="008864B5"/>
    <w:rsid w:val="00887109"/>
    <w:rsid w:val="00890CAA"/>
    <w:rsid w:val="00891C81"/>
    <w:rsid w:val="00893BE3"/>
    <w:rsid w:val="00896DC1"/>
    <w:rsid w:val="008974E7"/>
    <w:rsid w:val="008A2343"/>
    <w:rsid w:val="008A6178"/>
    <w:rsid w:val="008B0BBA"/>
    <w:rsid w:val="008B1892"/>
    <w:rsid w:val="008B2E30"/>
    <w:rsid w:val="008B3A40"/>
    <w:rsid w:val="008B4EB4"/>
    <w:rsid w:val="008B5160"/>
    <w:rsid w:val="008B7818"/>
    <w:rsid w:val="008C07BA"/>
    <w:rsid w:val="008C1783"/>
    <w:rsid w:val="008C18D5"/>
    <w:rsid w:val="008C3F1F"/>
    <w:rsid w:val="008C3FF4"/>
    <w:rsid w:val="008C5850"/>
    <w:rsid w:val="008C5942"/>
    <w:rsid w:val="008D03D6"/>
    <w:rsid w:val="008D0E69"/>
    <w:rsid w:val="008D13F7"/>
    <w:rsid w:val="008D39AB"/>
    <w:rsid w:val="008D3FDD"/>
    <w:rsid w:val="008D4B48"/>
    <w:rsid w:val="008E1CC3"/>
    <w:rsid w:val="008E4CD7"/>
    <w:rsid w:val="008E5642"/>
    <w:rsid w:val="008E7079"/>
    <w:rsid w:val="008E72A2"/>
    <w:rsid w:val="008E7D5F"/>
    <w:rsid w:val="008E7EA6"/>
    <w:rsid w:val="008F07D7"/>
    <w:rsid w:val="008F2C09"/>
    <w:rsid w:val="008F6C3F"/>
    <w:rsid w:val="00903EF2"/>
    <w:rsid w:val="0090579D"/>
    <w:rsid w:val="00905E59"/>
    <w:rsid w:val="00906B08"/>
    <w:rsid w:val="00906C77"/>
    <w:rsid w:val="009070FF"/>
    <w:rsid w:val="009071A2"/>
    <w:rsid w:val="00914720"/>
    <w:rsid w:val="00914E46"/>
    <w:rsid w:val="00916981"/>
    <w:rsid w:val="00917157"/>
    <w:rsid w:val="00917B1E"/>
    <w:rsid w:val="009221EB"/>
    <w:rsid w:val="009221FA"/>
    <w:rsid w:val="00922A0B"/>
    <w:rsid w:val="009230A6"/>
    <w:rsid w:val="0092397B"/>
    <w:rsid w:val="00924867"/>
    <w:rsid w:val="00924E98"/>
    <w:rsid w:val="009268C1"/>
    <w:rsid w:val="009306CA"/>
    <w:rsid w:val="00930889"/>
    <w:rsid w:val="00930EE8"/>
    <w:rsid w:val="0093101C"/>
    <w:rsid w:val="009319CA"/>
    <w:rsid w:val="009320F0"/>
    <w:rsid w:val="00937EBA"/>
    <w:rsid w:val="00940762"/>
    <w:rsid w:val="00942A1B"/>
    <w:rsid w:val="00942B22"/>
    <w:rsid w:val="009457D1"/>
    <w:rsid w:val="00947835"/>
    <w:rsid w:val="00951C77"/>
    <w:rsid w:val="00952C94"/>
    <w:rsid w:val="00953642"/>
    <w:rsid w:val="00953C40"/>
    <w:rsid w:val="0095407E"/>
    <w:rsid w:val="009542D4"/>
    <w:rsid w:val="009548D4"/>
    <w:rsid w:val="00954CDA"/>
    <w:rsid w:val="00954FD8"/>
    <w:rsid w:val="00955DA5"/>
    <w:rsid w:val="00960342"/>
    <w:rsid w:val="009614BE"/>
    <w:rsid w:val="00962022"/>
    <w:rsid w:val="009627E9"/>
    <w:rsid w:val="00966058"/>
    <w:rsid w:val="009670D7"/>
    <w:rsid w:val="009708FE"/>
    <w:rsid w:val="00972231"/>
    <w:rsid w:val="009725A4"/>
    <w:rsid w:val="00973FDB"/>
    <w:rsid w:val="00974C3E"/>
    <w:rsid w:val="009760EC"/>
    <w:rsid w:val="00981450"/>
    <w:rsid w:val="00982590"/>
    <w:rsid w:val="00984508"/>
    <w:rsid w:val="00984C11"/>
    <w:rsid w:val="00984D46"/>
    <w:rsid w:val="00984E08"/>
    <w:rsid w:val="00987924"/>
    <w:rsid w:val="00990A03"/>
    <w:rsid w:val="00991624"/>
    <w:rsid w:val="009946C0"/>
    <w:rsid w:val="00995113"/>
    <w:rsid w:val="009967E3"/>
    <w:rsid w:val="009968C3"/>
    <w:rsid w:val="009A07FC"/>
    <w:rsid w:val="009A6ECA"/>
    <w:rsid w:val="009B07CE"/>
    <w:rsid w:val="009B0AC1"/>
    <w:rsid w:val="009B18D6"/>
    <w:rsid w:val="009B1FEC"/>
    <w:rsid w:val="009B21D9"/>
    <w:rsid w:val="009B33FC"/>
    <w:rsid w:val="009C1500"/>
    <w:rsid w:val="009C25D6"/>
    <w:rsid w:val="009C3064"/>
    <w:rsid w:val="009C4E82"/>
    <w:rsid w:val="009C5165"/>
    <w:rsid w:val="009C548E"/>
    <w:rsid w:val="009C6C9C"/>
    <w:rsid w:val="009C74FA"/>
    <w:rsid w:val="009D0D0B"/>
    <w:rsid w:val="009D0F56"/>
    <w:rsid w:val="009D3631"/>
    <w:rsid w:val="009D3E11"/>
    <w:rsid w:val="009D49EE"/>
    <w:rsid w:val="009D4FB9"/>
    <w:rsid w:val="009D560C"/>
    <w:rsid w:val="009D6479"/>
    <w:rsid w:val="009D71BD"/>
    <w:rsid w:val="009D725A"/>
    <w:rsid w:val="009E2726"/>
    <w:rsid w:val="009E2797"/>
    <w:rsid w:val="009E3A62"/>
    <w:rsid w:val="009E3C2B"/>
    <w:rsid w:val="009E7117"/>
    <w:rsid w:val="009E71DF"/>
    <w:rsid w:val="009F01C0"/>
    <w:rsid w:val="009F185B"/>
    <w:rsid w:val="009F2217"/>
    <w:rsid w:val="009F2952"/>
    <w:rsid w:val="009F3269"/>
    <w:rsid w:val="009F3EBF"/>
    <w:rsid w:val="009F497B"/>
    <w:rsid w:val="009F5463"/>
    <w:rsid w:val="009F5ED2"/>
    <w:rsid w:val="009F618C"/>
    <w:rsid w:val="00A0070B"/>
    <w:rsid w:val="00A01874"/>
    <w:rsid w:val="00A02189"/>
    <w:rsid w:val="00A031BA"/>
    <w:rsid w:val="00A04C67"/>
    <w:rsid w:val="00A05211"/>
    <w:rsid w:val="00A05E6A"/>
    <w:rsid w:val="00A07C67"/>
    <w:rsid w:val="00A13A60"/>
    <w:rsid w:val="00A1763A"/>
    <w:rsid w:val="00A17E19"/>
    <w:rsid w:val="00A20323"/>
    <w:rsid w:val="00A23C1A"/>
    <w:rsid w:val="00A249ED"/>
    <w:rsid w:val="00A25AA0"/>
    <w:rsid w:val="00A25D13"/>
    <w:rsid w:val="00A269CE"/>
    <w:rsid w:val="00A276D7"/>
    <w:rsid w:val="00A34636"/>
    <w:rsid w:val="00A349A9"/>
    <w:rsid w:val="00A4106A"/>
    <w:rsid w:val="00A41F65"/>
    <w:rsid w:val="00A4231E"/>
    <w:rsid w:val="00A42950"/>
    <w:rsid w:val="00A433AE"/>
    <w:rsid w:val="00A44E12"/>
    <w:rsid w:val="00A459A3"/>
    <w:rsid w:val="00A459CE"/>
    <w:rsid w:val="00A45C86"/>
    <w:rsid w:val="00A460D2"/>
    <w:rsid w:val="00A46CED"/>
    <w:rsid w:val="00A472AA"/>
    <w:rsid w:val="00A472EE"/>
    <w:rsid w:val="00A477DC"/>
    <w:rsid w:val="00A5341E"/>
    <w:rsid w:val="00A547AD"/>
    <w:rsid w:val="00A56D77"/>
    <w:rsid w:val="00A576A4"/>
    <w:rsid w:val="00A64126"/>
    <w:rsid w:val="00A6547D"/>
    <w:rsid w:val="00A67632"/>
    <w:rsid w:val="00A70C8F"/>
    <w:rsid w:val="00A7162D"/>
    <w:rsid w:val="00A728E0"/>
    <w:rsid w:val="00A73223"/>
    <w:rsid w:val="00A73921"/>
    <w:rsid w:val="00A744B2"/>
    <w:rsid w:val="00A773F7"/>
    <w:rsid w:val="00A80AD0"/>
    <w:rsid w:val="00A81693"/>
    <w:rsid w:val="00A83412"/>
    <w:rsid w:val="00A83EE1"/>
    <w:rsid w:val="00A90089"/>
    <w:rsid w:val="00A90F1B"/>
    <w:rsid w:val="00A91BC5"/>
    <w:rsid w:val="00A96620"/>
    <w:rsid w:val="00AA06A4"/>
    <w:rsid w:val="00AA0A4C"/>
    <w:rsid w:val="00AA0AB4"/>
    <w:rsid w:val="00AA0BC7"/>
    <w:rsid w:val="00AA0C6B"/>
    <w:rsid w:val="00AA19C1"/>
    <w:rsid w:val="00AA22BE"/>
    <w:rsid w:val="00AA2803"/>
    <w:rsid w:val="00AA37BB"/>
    <w:rsid w:val="00AA3BF4"/>
    <w:rsid w:val="00AA4760"/>
    <w:rsid w:val="00AA4F35"/>
    <w:rsid w:val="00AA4F74"/>
    <w:rsid w:val="00AA51FF"/>
    <w:rsid w:val="00AA76E1"/>
    <w:rsid w:val="00AB16EC"/>
    <w:rsid w:val="00AB18A1"/>
    <w:rsid w:val="00AB2442"/>
    <w:rsid w:val="00AB40BF"/>
    <w:rsid w:val="00AB483A"/>
    <w:rsid w:val="00AB48D0"/>
    <w:rsid w:val="00AB7DD5"/>
    <w:rsid w:val="00AC0D00"/>
    <w:rsid w:val="00AC12AD"/>
    <w:rsid w:val="00AC17DA"/>
    <w:rsid w:val="00AC31FE"/>
    <w:rsid w:val="00AC3265"/>
    <w:rsid w:val="00AC40CD"/>
    <w:rsid w:val="00AC6F19"/>
    <w:rsid w:val="00AC7242"/>
    <w:rsid w:val="00AD0E9C"/>
    <w:rsid w:val="00AD2B74"/>
    <w:rsid w:val="00AD4394"/>
    <w:rsid w:val="00AD67B7"/>
    <w:rsid w:val="00AE03F8"/>
    <w:rsid w:val="00AE0484"/>
    <w:rsid w:val="00AE1402"/>
    <w:rsid w:val="00AE3D7D"/>
    <w:rsid w:val="00AE40EB"/>
    <w:rsid w:val="00AE413E"/>
    <w:rsid w:val="00AE5932"/>
    <w:rsid w:val="00AE63A6"/>
    <w:rsid w:val="00AF0497"/>
    <w:rsid w:val="00AF08CC"/>
    <w:rsid w:val="00AF4E04"/>
    <w:rsid w:val="00AF6372"/>
    <w:rsid w:val="00AF707E"/>
    <w:rsid w:val="00AF761F"/>
    <w:rsid w:val="00B0012B"/>
    <w:rsid w:val="00B0231E"/>
    <w:rsid w:val="00B03299"/>
    <w:rsid w:val="00B035AE"/>
    <w:rsid w:val="00B03F31"/>
    <w:rsid w:val="00B067C1"/>
    <w:rsid w:val="00B06B6F"/>
    <w:rsid w:val="00B07E15"/>
    <w:rsid w:val="00B10A9E"/>
    <w:rsid w:val="00B1164E"/>
    <w:rsid w:val="00B12383"/>
    <w:rsid w:val="00B12749"/>
    <w:rsid w:val="00B1410D"/>
    <w:rsid w:val="00B14787"/>
    <w:rsid w:val="00B17F9D"/>
    <w:rsid w:val="00B218BE"/>
    <w:rsid w:val="00B24D60"/>
    <w:rsid w:val="00B255D7"/>
    <w:rsid w:val="00B26E73"/>
    <w:rsid w:val="00B272CD"/>
    <w:rsid w:val="00B3009F"/>
    <w:rsid w:val="00B3116F"/>
    <w:rsid w:val="00B312E8"/>
    <w:rsid w:val="00B315AB"/>
    <w:rsid w:val="00B348E6"/>
    <w:rsid w:val="00B37EB2"/>
    <w:rsid w:val="00B41F7C"/>
    <w:rsid w:val="00B423EF"/>
    <w:rsid w:val="00B43498"/>
    <w:rsid w:val="00B457E5"/>
    <w:rsid w:val="00B513F6"/>
    <w:rsid w:val="00B522B9"/>
    <w:rsid w:val="00B555B1"/>
    <w:rsid w:val="00B559B0"/>
    <w:rsid w:val="00B5618D"/>
    <w:rsid w:val="00B56195"/>
    <w:rsid w:val="00B56A02"/>
    <w:rsid w:val="00B56C32"/>
    <w:rsid w:val="00B573CE"/>
    <w:rsid w:val="00B61467"/>
    <w:rsid w:val="00B62BE8"/>
    <w:rsid w:val="00B64488"/>
    <w:rsid w:val="00B6452E"/>
    <w:rsid w:val="00B6524F"/>
    <w:rsid w:val="00B6565B"/>
    <w:rsid w:val="00B662E4"/>
    <w:rsid w:val="00B66EBB"/>
    <w:rsid w:val="00B6707F"/>
    <w:rsid w:val="00B7279D"/>
    <w:rsid w:val="00B731D9"/>
    <w:rsid w:val="00B7464E"/>
    <w:rsid w:val="00B749F5"/>
    <w:rsid w:val="00B75D46"/>
    <w:rsid w:val="00B77018"/>
    <w:rsid w:val="00B77EE3"/>
    <w:rsid w:val="00B80230"/>
    <w:rsid w:val="00B81044"/>
    <w:rsid w:val="00B8383F"/>
    <w:rsid w:val="00B84696"/>
    <w:rsid w:val="00B86816"/>
    <w:rsid w:val="00B86A5D"/>
    <w:rsid w:val="00B904FA"/>
    <w:rsid w:val="00B9068D"/>
    <w:rsid w:val="00B917AE"/>
    <w:rsid w:val="00B92BEE"/>
    <w:rsid w:val="00B931F1"/>
    <w:rsid w:val="00B9368E"/>
    <w:rsid w:val="00B93A1C"/>
    <w:rsid w:val="00B93C31"/>
    <w:rsid w:val="00B94EAF"/>
    <w:rsid w:val="00B95E37"/>
    <w:rsid w:val="00BA1277"/>
    <w:rsid w:val="00BA3468"/>
    <w:rsid w:val="00BA37FC"/>
    <w:rsid w:val="00BA3A08"/>
    <w:rsid w:val="00BA5CA4"/>
    <w:rsid w:val="00BA69E2"/>
    <w:rsid w:val="00BB1269"/>
    <w:rsid w:val="00BB26F0"/>
    <w:rsid w:val="00BB2C9C"/>
    <w:rsid w:val="00BB44FD"/>
    <w:rsid w:val="00BB4B1C"/>
    <w:rsid w:val="00BB4DA8"/>
    <w:rsid w:val="00BB59E2"/>
    <w:rsid w:val="00BC2687"/>
    <w:rsid w:val="00BC3F98"/>
    <w:rsid w:val="00BC4D7D"/>
    <w:rsid w:val="00BC506D"/>
    <w:rsid w:val="00BC59BD"/>
    <w:rsid w:val="00BC5AF5"/>
    <w:rsid w:val="00BC706C"/>
    <w:rsid w:val="00BD0FA4"/>
    <w:rsid w:val="00BD67CD"/>
    <w:rsid w:val="00BE0755"/>
    <w:rsid w:val="00BE1D1F"/>
    <w:rsid w:val="00BE40E2"/>
    <w:rsid w:val="00BE51D1"/>
    <w:rsid w:val="00BE6489"/>
    <w:rsid w:val="00BF2B27"/>
    <w:rsid w:val="00BF47FD"/>
    <w:rsid w:val="00BF4F83"/>
    <w:rsid w:val="00BF56ED"/>
    <w:rsid w:val="00BF6639"/>
    <w:rsid w:val="00BF7C10"/>
    <w:rsid w:val="00C004CF"/>
    <w:rsid w:val="00C00869"/>
    <w:rsid w:val="00C017AF"/>
    <w:rsid w:val="00C03C3A"/>
    <w:rsid w:val="00C03D4D"/>
    <w:rsid w:val="00C03E5C"/>
    <w:rsid w:val="00C0502A"/>
    <w:rsid w:val="00C05810"/>
    <w:rsid w:val="00C05A9B"/>
    <w:rsid w:val="00C0653F"/>
    <w:rsid w:val="00C06A3F"/>
    <w:rsid w:val="00C10F46"/>
    <w:rsid w:val="00C11510"/>
    <w:rsid w:val="00C1268C"/>
    <w:rsid w:val="00C16A7F"/>
    <w:rsid w:val="00C203AC"/>
    <w:rsid w:val="00C207D8"/>
    <w:rsid w:val="00C21B10"/>
    <w:rsid w:val="00C24690"/>
    <w:rsid w:val="00C2479D"/>
    <w:rsid w:val="00C248D6"/>
    <w:rsid w:val="00C30E21"/>
    <w:rsid w:val="00C316B4"/>
    <w:rsid w:val="00C36EC0"/>
    <w:rsid w:val="00C37E03"/>
    <w:rsid w:val="00C414DB"/>
    <w:rsid w:val="00C433F9"/>
    <w:rsid w:val="00C50922"/>
    <w:rsid w:val="00C517E8"/>
    <w:rsid w:val="00C5248B"/>
    <w:rsid w:val="00C534F7"/>
    <w:rsid w:val="00C537DB"/>
    <w:rsid w:val="00C56959"/>
    <w:rsid w:val="00C57A84"/>
    <w:rsid w:val="00C57B8F"/>
    <w:rsid w:val="00C57BE1"/>
    <w:rsid w:val="00C60270"/>
    <w:rsid w:val="00C61A61"/>
    <w:rsid w:val="00C61B01"/>
    <w:rsid w:val="00C626F1"/>
    <w:rsid w:val="00C63194"/>
    <w:rsid w:val="00C64D56"/>
    <w:rsid w:val="00C66597"/>
    <w:rsid w:val="00C71EAE"/>
    <w:rsid w:val="00C73884"/>
    <w:rsid w:val="00C74C41"/>
    <w:rsid w:val="00C76BF2"/>
    <w:rsid w:val="00C76DE1"/>
    <w:rsid w:val="00C80376"/>
    <w:rsid w:val="00C80E12"/>
    <w:rsid w:val="00C8158C"/>
    <w:rsid w:val="00C8324C"/>
    <w:rsid w:val="00C83F94"/>
    <w:rsid w:val="00C83F9A"/>
    <w:rsid w:val="00C85A08"/>
    <w:rsid w:val="00C8756F"/>
    <w:rsid w:val="00C87D15"/>
    <w:rsid w:val="00C900E2"/>
    <w:rsid w:val="00C91C1F"/>
    <w:rsid w:val="00C93C28"/>
    <w:rsid w:val="00C95F4E"/>
    <w:rsid w:val="00C9689C"/>
    <w:rsid w:val="00C968BA"/>
    <w:rsid w:val="00C9772A"/>
    <w:rsid w:val="00C978C1"/>
    <w:rsid w:val="00CA006D"/>
    <w:rsid w:val="00CA1276"/>
    <w:rsid w:val="00CA3451"/>
    <w:rsid w:val="00CA3B6F"/>
    <w:rsid w:val="00CA4F97"/>
    <w:rsid w:val="00CA6C8D"/>
    <w:rsid w:val="00CB0C2F"/>
    <w:rsid w:val="00CB549F"/>
    <w:rsid w:val="00CB713D"/>
    <w:rsid w:val="00CC50FF"/>
    <w:rsid w:val="00CC5FCC"/>
    <w:rsid w:val="00CC600F"/>
    <w:rsid w:val="00CD08F4"/>
    <w:rsid w:val="00CD194E"/>
    <w:rsid w:val="00CD22BF"/>
    <w:rsid w:val="00CD25FD"/>
    <w:rsid w:val="00CD4F02"/>
    <w:rsid w:val="00CD5E67"/>
    <w:rsid w:val="00CD7CE7"/>
    <w:rsid w:val="00CE13A0"/>
    <w:rsid w:val="00CE1704"/>
    <w:rsid w:val="00CE510F"/>
    <w:rsid w:val="00CE72A0"/>
    <w:rsid w:val="00CF0312"/>
    <w:rsid w:val="00CF12CB"/>
    <w:rsid w:val="00CF1540"/>
    <w:rsid w:val="00CF2CBA"/>
    <w:rsid w:val="00CF4C9D"/>
    <w:rsid w:val="00CF53DC"/>
    <w:rsid w:val="00D0233A"/>
    <w:rsid w:val="00D02F8E"/>
    <w:rsid w:val="00D036D8"/>
    <w:rsid w:val="00D04CFB"/>
    <w:rsid w:val="00D05CD6"/>
    <w:rsid w:val="00D05F57"/>
    <w:rsid w:val="00D05FCB"/>
    <w:rsid w:val="00D0711F"/>
    <w:rsid w:val="00D07650"/>
    <w:rsid w:val="00D1143E"/>
    <w:rsid w:val="00D12574"/>
    <w:rsid w:val="00D13F41"/>
    <w:rsid w:val="00D14546"/>
    <w:rsid w:val="00D15564"/>
    <w:rsid w:val="00D1644D"/>
    <w:rsid w:val="00D17BBD"/>
    <w:rsid w:val="00D20D7E"/>
    <w:rsid w:val="00D20DBF"/>
    <w:rsid w:val="00D22842"/>
    <w:rsid w:val="00D2294A"/>
    <w:rsid w:val="00D24D1D"/>
    <w:rsid w:val="00D24F72"/>
    <w:rsid w:val="00D25537"/>
    <w:rsid w:val="00D26A02"/>
    <w:rsid w:val="00D26AE4"/>
    <w:rsid w:val="00D27854"/>
    <w:rsid w:val="00D27DA7"/>
    <w:rsid w:val="00D30E67"/>
    <w:rsid w:val="00D310E2"/>
    <w:rsid w:val="00D3195D"/>
    <w:rsid w:val="00D342B7"/>
    <w:rsid w:val="00D40AC7"/>
    <w:rsid w:val="00D41452"/>
    <w:rsid w:val="00D42EBC"/>
    <w:rsid w:val="00D43E2F"/>
    <w:rsid w:val="00D44ABB"/>
    <w:rsid w:val="00D44D9A"/>
    <w:rsid w:val="00D51F7D"/>
    <w:rsid w:val="00D53FAE"/>
    <w:rsid w:val="00D55D66"/>
    <w:rsid w:val="00D55E13"/>
    <w:rsid w:val="00D561EB"/>
    <w:rsid w:val="00D57012"/>
    <w:rsid w:val="00D5777E"/>
    <w:rsid w:val="00D64158"/>
    <w:rsid w:val="00D664BB"/>
    <w:rsid w:val="00D71814"/>
    <w:rsid w:val="00D737A0"/>
    <w:rsid w:val="00D74B5F"/>
    <w:rsid w:val="00D75AD7"/>
    <w:rsid w:val="00D75B36"/>
    <w:rsid w:val="00D766EF"/>
    <w:rsid w:val="00D77D08"/>
    <w:rsid w:val="00D77D2E"/>
    <w:rsid w:val="00D80E11"/>
    <w:rsid w:val="00D837B2"/>
    <w:rsid w:val="00D842CF"/>
    <w:rsid w:val="00D84B52"/>
    <w:rsid w:val="00D9084F"/>
    <w:rsid w:val="00D90A43"/>
    <w:rsid w:val="00D90B68"/>
    <w:rsid w:val="00D946C0"/>
    <w:rsid w:val="00D94A54"/>
    <w:rsid w:val="00D95ADB"/>
    <w:rsid w:val="00DA1432"/>
    <w:rsid w:val="00DA3C95"/>
    <w:rsid w:val="00DA7782"/>
    <w:rsid w:val="00DA7C30"/>
    <w:rsid w:val="00DB194F"/>
    <w:rsid w:val="00DB1D84"/>
    <w:rsid w:val="00DB1F9C"/>
    <w:rsid w:val="00DB337B"/>
    <w:rsid w:val="00DB575D"/>
    <w:rsid w:val="00DB58E7"/>
    <w:rsid w:val="00DB6165"/>
    <w:rsid w:val="00DB61C6"/>
    <w:rsid w:val="00DB699F"/>
    <w:rsid w:val="00DB7240"/>
    <w:rsid w:val="00DB760F"/>
    <w:rsid w:val="00DB7AC1"/>
    <w:rsid w:val="00DC0050"/>
    <w:rsid w:val="00DC1F88"/>
    <w:rsid w:val="00DC229E"/>
    <w:rsid w:val="00DC30AE"/>
    <w:rsid w:val="00DC5640"/>
    <w:rsid w:val="00DC61D4"/>
    <w:rsid w:val="00DC6C66"/>
    <w:rsid w:val="00DC71F2"/>
    <w:rsid w:val="00DD202D"/>
    <w:rsid w:val="00DD5024"/>
    <w:rsid w:val="00DD6D89"/>
    <w:rsid w:val="00DD771C"/>
    <w:rsid w:val="00DD7E93"/>
    <w:rsid w:val="00DE1875"/>
    <w:rsid w:val="00DE19E8"/>
    <w:rsid w:val="00DE2060"/>
    <w:rsid w:val="00DE3454"/>
    <w:rsid w:val="00DE5624"/>
    <w:rsid w:val="00DF106E"/>
    <w:rsid w:val="00DF15C8"/>
    <w:rsid w:val="00DF1654"/>
    <w:rsid w:val="00DF2FC7"/>
    <w:rsid w:val="00DF3C19"/>
    <w:rsid w:val="00DF47CA"/>
    <w:rsid w:val="00DF5975"/>
    <w:rsid w:val="00DF65E2"/>
    <w:rsid w:val="00DF6F82"/>
    <w:rsid w:val="00E0204F"/>
    <w:rsid w:val="00E0278B"/>
    <w:rsid w:val="00E03967"/>
    <w:rsid w:val="00E0463D"/>
    <w:rsid w:val="00E048A4"/>
    <w:rsid w:val="00E05430"/>
    <w:rsid w:val="00E05997"/>
    <w:rsid w:val="00E07D3D"/>
    <w:rsid w:val="00E12490"/>
    <w:rsid w:val="00E139B3"/>
    <w:rsid w:val="00E17517"/>
    <w:rsid w:val="00E20AB0"/>
    <w:rsid w:val="00E234DB"/>
    <w:rsid w:val="00E27531"/>
    <w:rsid w:val="00E31763"/>
    <w:rsid w:val="00E32D3F"/>
    <w:rsid w:val="00E33C70"/>
    <w:rsid w:val="00E362CE"/>
    <w:rsid w:val="00E3678C"/>
    <w:rsid w:val="00E36951"/>
    <w:rsid w:val="00E40534"/>
    <w:rsid w:val="00E41ED7"/>
    <w:rsid w:val="00E43165"/>
    <w:rsid w:val="00E43BA4"/>
    <w:rsid w:val="00E43D75"/>
    <w:rsid w:val="00E44E63"/>
    <w:rsid w:val="00E454E3"/>
    <w:rsid w:val="00E4645E"/>
    <w:rsid w:val="00E464E3"/>
    <w:rsid w:val="00E5052C"/>
    <w:rsid w:val="00E51792"/>
    <w:rsid w:val="00E53841"/>
    <w:rsid w:val="00E55777"/>
    <w:rsid w:val="00E60B2F"/>
    <w:rsid w:val="00E61C7F"/>
    <w:rsid w:val="00E62647"/>
    <w:rsid w:val="00E62976"/>
    <w:rsid w:val="00E62B85"/>
    <w:rsid w:val="00E62F7E"/>
    <w:rsid w:val="00E6653D"/>
    <w:rsid w:val="00E66C7C"/>
    <w:rsid w:val="00E74FA2"/>
    <w:rsid w:val="00E75C3B"/>
    <w:rsid w:val="00E76ED1"/>
    <w:rsid w:val="00E8171C"/>
    <w:rsid w:val="00E81C8F"/>
    <w:rsid w:val="00E81E6A"/>
    <w:rsid w:val="00E81FF5"/>
    <w:rsid w:val="00E82227"/>
    <w:rsid w:val="00E82AED"/>
    <w:rsid w:val="00E86608"/>
    <w:rsid w:val="00E95A00"/>
    <w:rsid w:val="00E9664C"/>
    <w:rsid w:val="00EA214F"/>
    <w:rsid w:val="00EA4D1C"/>
    <w:rsid w:val="00EB0347"/>
    <w:rsid w:val="00EB1C5A"/>
    <w:rsid w:val="00EB23EF"/>
    <w:rsid w:val="00EB3D4B"/>
    <w:rsid w:val="00EB428D"/>
    <w:rsid w:val="00EB6585"/>
    <w:rsid w:val="00EB7226"/>
    <w:rsid w:val="00EC0189"/>
    <w:rsid w:val="00EC6ED7"/>
    <w:rsid w:val="00EC7C71"/>
    <w:rsid w:val="00ED0EF2"/>
    <w:rsid w:val="00ED0F92"/>
    <w:rsid w:val="00ED2ACD"/>
    <w:rsid w:val="00ED5A56"/>
    <w:rsid w:val="00EE15BE"/>
    <w:rsid w:val="00EE3788"/>
    <w:rsid w:val="00EE3CF1"/>
    <w:rsid w:val="00EE459D"/>
    <w:rsid w:val="00EE5089"/>
    <w:rsid w:val="00EE53DF"/>
    <w:rsid w:val="00EE63BF"/>
    <w:rsid w:val="00EE68F0"/>
    <w:rsid w:val="00EE7399"/>
    <w:rsid w:val="00EF1997"/>
    <w:rsid w:val="00EF32F0"/>
    <w:rsid w:val="00EF441F"/>
    <w:rsid w:val="00EF4806"/>
    <w:rsid w:val="00EF6675"/>
    <w:rsid w:val="00EF6A2A"/>
    <w:rsid w:val="00EF6C40"/>
    <w:rsid w:val="00F018BA"/>
    <w:rsid w:val="00F02467"/>
    <w:rsid w:val="00F043AC"/>
    <w:rsid w:val="00F11B72"/>
    <w:rsid w:val="00F1203F"/>
    <w:rsid w:val="00F132DE"/>
    <w:rsid w:val="00F14E3B"/>
    <w:rsid w:val="00F15210"/>
    <w:rsid w:val="00F17B62"/>
    <w:rsid w:val="00F20FA7"/>
    <w:rsid w:val="00F217AC"/>
    <w:rsid w:val="00F22260"/>
    <w:rsid w:val="00F22B59"/>
    <w:rsid w:val="00F24782"/>
    <w:rsid w:val="00F26C49"/>
    <w:rsid w:val="00F27F55"/>
    <w:rsid w:val="00F31F31"/>
    <w:rsid w:val="00F32610"/>
    <w:rsid w:val="00F34CF4"/>
    <w:rsid w:val="00F35761"/>
    <w:rsid w:val="00F40ADC"/>
    <w:rsid w:val="00F41CAF"/>
    <w:rsid w:val="00F43074"/>
    <w:rsid w:val="00F4438A"/>
    <w:rsid w:val="00F44978"/>
    <w:rsid w:val="00F45C5A"/>
    <w:rsid w:val="00F51C78"/>
    <w:rsid w:val="00F5486A"/>
    <w:rsid w:val="00F56844"/>
    <w:rsid w:val="00F600AB"/>
    <w:rsid w:val="00F63466"/>
    <w:rsid w:val="00F6363C"/>
    <w:rsid w:val="00F63A36"/>
    <w:rsid w:val="00F64697"/>
    <w:rsid w:val="00F71972"/>
    <w:rsid w:val="00F71BDC"/>
    <w:rsid w:val="00F73FF9"/>
    <w:rsid w:val="00F745EF"/>
    <w:rsid w:val="00F7552A"/>
    <w:rsid w:val="00F75CAC"/>
    <w:rsid w:val="00F774D2"/>
    <w:rsid w:val="00F81319"/>
    <w:rsid w:val="00F83F9E"/>
    <w:rsid w:val="00F847A6"/>
    <w:rsid w:val="00F84811"/>
    <w:rsid w:val="00F8689A"/>
    <w:rsid w:val="00F87C7E"/>
    <w:rsid w:val="00F87DD9"/>
    <w:rsid w:val="00F905B1"/>
    <w:rsid w:val="00F90D1D"/>
    <w:rsid w:val="00F91948"/>
    <w:rsid w:val="00F92345"/>
    <w:rsid w:val="00F928B1"/>
    <w:rsid w:val="00F92FB2"/>
    <w:rsid w:val="00F94578"/>
    <w:rsid w:val="00F9579D"/>
    <w:rsid w:val="00F976A8"/>
    <w:rsid w:val="00F97B21"/>
    <w:rsid w:val="00FA350D"/>
    <w:rsid w:val="00FA428B"/>
    <w:rsid w:val="00FA4600"/>
    <w:rsid w:val="00FA5ED0"/>
    <w:rsid w:val="00FA6540"/>
    <w:rsid w:val="00FB18C5"/>
    <w:rsid w:val="00FB2D0F"/>
    <w:rsid w:val="00FB2E4C"/>
    <w:rsid w:val="00FB3252"/>
    <w:rsid w:val="00FB3660"/>
    <w:rsid w:val="00FB5215"/>
    <w:rsid w:val="00FB61DB"/>
    <w:rsid w:val="00FB69E7"/>
    <w:rsid w:val="00FC1098"/>
    <w:rsid w:val="00FC22EC"/>
    <w:rsid w:val="00FC42D6"/>
    <w:rsid w:val="00FC4A3F"/>
    <w:rsid w:val="00FC550D"/>
    <w:rsid w:val="00FC7F81"/>
    <w:rsid w:val="00FD1571"/>
    <w:rsid w:val="00FD25F7"/>
    <w:rsid w:val="00FD4B00"/>
    <w:rsid w:val="00FD4B7C"/>
    <w:rsid w:val="00FD5412"/>
    <w:rsid w:val="00FD7525"/>
    <w:rsid w:val="00FD790B"/>
    <w:rsid w:val="00FD7FBA"/>
    <w:rsid w:val="00FE1272"/>
    <w:rsid w:val="00FE1620"/>
    <w:rsid w:val="00FE3BFC"/>
    <w:rsid w:val="00FE4D8B"/>
    <w:rsid w:val="00FE5CAD"/>
    <w:rsid w:val="00FE5DDD"/>
    <w:rsid w:val="00FE71D7"/>
    <w:rsid w:val="00FE7A61"/>
    <w:rsid w:val="00FF042D"/>
    <w:rsid w:val="00FF1440"/>
    <w:rsid w:val="00FF3998"/>
    <w:rsid w:val="00FF3F37"/>
    <w:rsid w:val="00FF62BE"/>
    <w:rsid w:val="00FF74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A1B8F8B-DC60-4CE0-854D-5745C646B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16A8"/>
    <w:pPr>
      <w:spacing w:after="0" w:line="312" w:lineRule="auto"/>
      <w:ind w:firstLine="720"/>
      <w:jc w:val="both"/>
    </w:pPr>
    <w:rPr>
      <w:rFonts w:ascii="Times New Roman" w:eastAsia="Calibri" w:hAnsi="Times New Roman" w:cs="Arial"/>
      <w:sz w:val="26"/>
      <w:szCs w:val="20"/>
    </w:rPr>
  </w:style>
  <w:style w:type="paragraph" w:styleId="Heading1">
    <w:name w:val="heading 1"/>
    <w:basedOn w:val="Normal"/>
    <w:next w:val="Normal"/>
    <w:link w:val="Heading1Char"/>
    <w:autoRedefine/>
    <w:uiPriority w:val="9"/>
    <w:qFormat/>
    <w:rsid w:val="00204477"/>
    <w:pPr>
      <w:keepNext/>
      <w:keepLines/>
      <w:numPr>
        <w:numId w:val="4"/>
      </w:numPr>
      <w:spacing w:before="24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267D59"/>
    <w:pPr>
      <w:keepNext/>
      <w:keepLines/>
      <w:numPr>
        <w:ilvl w:val="1"/>
        <w:numId w:val="4"/>
      </w:numPr>
      <w:jc w:val="left"/>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267D59"/>
    <w:pPr>
      <w:keepNext/>
      <w:keepLines/>
      <w:numPr>
        <w:ilvl w:val="2"/>
        <w:numId w:val="4"/>
      </w:numPr>
      <w:jc w:val="left"/>
      <w:outlineLvl w:val="2"/>
    </w:pPr>
    <w:rPr>
      <w:rFonts w:eastAsiaTheme="majorEastAsia" w:cstheme="majorBidi"/>
      <w:b/>
      <w:szCs w:val="24"/>
    </w:rPr>
  </w:style>
  <w:style w:type="paragraph" w:styleId="Heading4">
    <w:name w:val="heading 4"/>
    <w:basedOn w:val="Heading3"/>
    <w:link w:val="Heading4Char"/>
    <w:uiPriority w:val="9"/>
    <w:unhideWhenUsed/>
    <w:qFormat/>
    <w:rsid w:val="00267D59"/>
    <w:pPr>
      <w:numPr>
        <w:ilvl w:val="3"/>
      </w:numPr>
      <w:outlineLvl w:val="3"/>
    </w:pPr>
    <w:rPr>
      <w:rFonts w:cs="Times New Roman"/>
      <w:iCs/>
    </w:rPr>
  </w:style>
  <w:style w:type="paragraph" w:styleId="Heading5">
    <w:name w:val="heading 5"/>
    <w:basedOn w:val="Normal"/>
    <w:next w:val="Normal"/>
    <w:link w:val="Heading5Char"/>
    <w:uiPriority w:val="9"/>
    <w:unhideWhenUsed/>
    <w:qFormat/>
    <w:rsid w:val="00563377"/>
    <w:pPr>
      <w:keepNext/>
      <w:keepLines/>
      <w:numPr>
        <w:ilvl w:val="4"/>
        <w:numId w:val="4"/>
      </w:numPr>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A6469"/>
    <w:pPr>
      <w:ind w:left="720"/>
      <w:contextualSpacing/>
    </w:pPr>
  </w:style>
  <w:style w:type="paragraph" w:styleId="Caption">
    <w:name w:val="caption"/>
    <w:basedOn w:val="Normal"/>
    <w:next w:val="Normal"/>
    <w:link w:val="CaptionChar"/>
    <w:uiPriority w:val="35"/>
    <w:unhideWhenUsed/>
    <w:qFormat/>
    <w:rsid w:val="001A6469"/>
    <w:pPr>
      <w:spacing w:after="200"/>
    </w:pPr>
    <w:rPr>
      <w:i/>
      <w:iCs/>
      <w:color w:val="44546A" w:themeColor="text2"/>
      <w:sz w:val="18"/>
      <w:szCs w:val="18"/>
    </w:rPr>
  </w:style>
  <w:style w:type="table" w:styleId="TableGrid">
    <w:name w:val="Table Grid"/>
    <w:basedOn w:val="TableNormal"/>
    <w:uiPriority w:val="39"/>
    <w:rsid w:val="001A6469"/>
    <w:pPr>
      <w:spacing w:after="0" w:line="240" w:lineRule="auto"/>
    </w:pPr>
    <w:rPr>
      <w:rFonts w:ascii="Times New Roman" w:eastAsia="Calibri" w:hAnsi="Times New Roman" w:cs="Times New Roman"/>
      <w:sz w:val="3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267D59"/>
    <w:rPr>
      <w:rFonts w:ascii="Times New Roman" w:eastAsiaTheme="majorEastAsia" w:hAnsi="Times New Roman" w:cstheme="majorBidi"/>
      <w:b/>
      <w:sz w:val="26"/>
      <w:szCs w:val="26"/>
    </w:rPr>
  </w:style>
  <w:style w:type="character" w:customStyle="1" w:styleId="Heading1Char">
    <w:name w:val="Heading 1 Char"/>
    <w:basedOn w:val="DefaultParagraphFont"/>
    <w:link w:val="Heading1"/>
    <w:uiPriority w:val="9"/>
    <w:rsid w:val="00204477"/>
    <w:rPr>
      <w:rFonts w:ascii="Times New Roman" w:eastAsiaTheme="majorEastAsia" w:hAnsi="Times New Roman" w:cstheme="majorBidi"/>
      <w:b/>
      <w:sz w:val="26"/>
      <w:szCs w:val="32"/>
    </w:rPr>
  </w:style>
  <w:style w:type="numbering" w:customStyle="1" w:styleId="Style1">
    <w:name w:val="Style1"/>
    <w:uiPriority w:val="99"/>
    <w:rsid w:val="006410A3"/>
    <w:pPr>
      <w:numPr>
        <w:numId w:val="1"/>
      </w:numPr>
    </w:pPr>
  </w:style>
  <w:style w:type="character" w:customStyle="1" w:styleId="Heading3Char">
    <w:name w:val="Heading 3 Char"/>
    <w:basedOn w:val="DefaultParagraphFont"/>
    <w:link w:val="Heading3"/>
    <w:uiPriority w:val="9"/>
    <w:rsid w:val="00267D59"/>
    <w:rPr>
      <w:rFonts w:ascii="Times New Roman" w:eastAsiaTheme="majorEastAsia" w:hAnsi="Times New Roman" w:cstheme="majorBidi"/>
      <w:b/>
      <w:sz w:val="26"/>
      <w:szCs w:val="24"/>
    </w:rPr>
  </w:style>
  <w:style w:type="paragraph" w:styleId="TOCHeading">
    <w:name w:val="TOC Heading"/>
    <w:basedOn w:val="Heading1"/>
    <w:next w:val="Normal"/>
    <w:link w:val="TOCHeadingChar"/>
    <w:uiPriority w:val="39"/>
    <w:unhideWhenUsed/>
    <w:qFormat/>
    <w:rsid w:val="00D24F72"/>
    <w:pPr>
      <w:numPr>
        <w:numId w:val="0"/>
      </w:numPr>
      <w:spacing w:line="259" w:lineRule="auto"/>
      <w:ind w:left="360"/>
      <w:jc w:val="left"/>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D24F72"/>
    <w:pPr>
      <w:spacing w:after="100" w:line="259" w:lineRule="auto"/>
      <w:ind w:firstLine="357"/>
    </w:pPr>
    <w:rPr>
      <w:rFonts w:eastAsiaTheme="minorHAnsi" w:cstheme="minorBidi"/>
      <w:sz w:val="24"/>
      <w:szCs w:val="22"/>
    </w:rPr>
  </w:style>
  <w:style w:type="paragraph" w:styleId="TOC2">
    <w:name w:val="toc 2"/>
    <w:basedOn w:val="Normal"/>
    <w:next w:val="Normal"/>
    <w:autoRedefine/>
    <w:uiPriority w:val="39"/>
    <w:unhideWhenUsed/>
    <w:rsid w:val="00D24F72"/>
    <w:pPr>
      <w:spacing w:after="100" w:line="259" w:lineRule="auto"/>
      <w:ind w:left="240" w:firstLine="357"/>
    </w:pPr>
    <w:rPr>
      <w:rFonts w:eastAsiaTheme="minorHAnsi" w:cstheme="minorBidi"/>
      <w:sz w:val="24"/>
      <w:szCs w:val="22"/>
    </w:rPr>
  </w:style>
  <w:style w:type="character" w:styleId="Hyperlink">
    <w:name w:val="Hyperlink"/>
    <w:basedOn w:val="DefaultParagraphFont"/>
    <w:uiPriority w:val="99"/>
    <w:unhideWhenUsed/>
    <w:rsid w:val="00D24F72"/>
    <w:rPr>
      <w:color w:val="0563C1" w:themeColor="hyperlink"/>
      <w:u w:val="single"/>
    </w:rPr>
  </w:style>
  <w:style w:type="paragraph" w:styleId="Footer">
    <w:name w:val="footer"/>
    <w:basedOn w:val="Normal"/>
    <w:link w:val="FooterChar"/>
    <w:uiPriority w:val="99"/>
    <w:unhideWhenUsed/>
    <w:rsid w:val="00D24F72"/>
    <w:pPr>
      <w:tabs>
        <w:tab w:val="center" w:pos="4680"/>
        <w:tab w:val="right" w:pos="9360"/>
      </w:tabs>
      <w:ind w:left="170" w:firstLine="357"/>
    </w:pPr>
    <w:rPr>
      <w:rFonts w:eastAsiaTheme="minorHAnsi" w:cstheme="minorBidi"/>
      <w:sz w:val="24"/>
      <w:szCs w:val="22"/>
    </w:rPr>
  </w:style>
  <w:style w:type="character" w:customStyle="1" w:styleId="FooterChar">
    <w:name w:val="Footer Char"/>
    <w:basedOn w:val="DefaultParagraphFont"/>
    <w:link w:val="Footer"/>
    <w:uiPriority w:val="99"/>
    <w:rsid w:val="00D24F72"/>
    <w:rPr>
      <w:rFonts w:ascii="Times New Roman" w:hAnsi="Times New Roman"/>
      <w:sz w:val="24"/>
    </w:rPr>
  </w:style>
  <w:style w:type="paragraph" w:styleId="NoSpacing">
    <w:name w:val="No Spacing"/>
    <w:link w:val="NoSpacingChar"/>
    <w:uiPriority w:val="1"/>
    <w:qFormat/>
    <w:rsid w:val="00F44978"/>
    <w:pPr>
      <w:spacing w:after="0" w:line="240" w:lineRule="auto"/>
      <w:ind w:firstLine="851"/>
      <w:jc w:val="both"/>
    </w:pPr>
    <w:rPr>
      <w:rFonts w:ascii="Times New Roman" w:eastAsia="Calibri" w:hAnsi="Times New Roman" w:cs="Arial"/>
      <w:sz w:val="26"/>
      <w:szCs w:val="20"/>
    </w:rPr>
  </w:style>
  <w:style w:type="character" w:customStyle="1" w:styleId="Heading4Char">
    <w:name w:val="Heading 4 Char"/>
    <w:basedOn w:val="DefaultParagraphFont"/>
    <w:link w:val="Heading4"/>
    <w:uiPriority w:val="9"/>
    <w:rsid w:val="00267D59"/>
    <w:rPr>
      <w:rFonts w:ascii="Times New Roman" w:eastAsiaTheme="majorEastAsia" w:hAnsi="Times New Roman" w:cs="Times New Roman"/>
      <w:b/>
      <w:iCs/>
      <w:sz w:val="26"/>
      <w:szCs w:val="24"/>
    </w:rPr>
  </w:style>
  <w:style w:type="character" w:customStyle="1" w:styleId="Heading5Char">
    <w:name w:val="Heading 5 Char"/>
    <w:basedOn w:val="DefaultParagraphFont"/>
    <w:link w:val="Heading5"/>
    <w:uiPriority w:val="9"/>
    <w:rsid w:val="00563377"/>
    <w:rPr>
      <w:rFonts w:asciiTheme="majorHAnsi" w:eastAsiaTheme="majorEastAsia" w:hAnsiTheme="majorHAnsi" w:cstheme="majorBidi"/>
      <w:color w:val="2E74B5" w:themeColor="accent1" w:themeShade="BF"/>
      <w:sz w:val="26"/>
      <w:szCs w:val="20"/>
    </w:rPr>
  </w:style>
  <w:style w:type="character" w:styleId="Strong">
    <w:name w:val="Strong"/>
    <w:basedOn w:val="DefaultParagraphFont"/>
    <w:uiPriority w:val="22"/>
    <w:qFormat/>
    <w:rsid w:val="00162BFD"/>
    <w:rPr>
      <w:b/>
      <w:bCs/>
    </w:rPr>
  </w:style>
  <w:style w:type="character" w:styleId="Emphasis">
    <w:name w:val="Emphasis"/>
    <w:basedOn w:val="DefaultParagraphFont"/>
    <w:uiPriority w:val="20"/>
    <w:qFormat/>
    <w:rsid w:val="00162BFD"/>
    <w:rPr>
      <w:i/>
      <w:iCs/>
    </w:rPr>
  </w:style>
  <w:style w:type="paragraph" w:styleId="TOC3">
    <w:name w:val="toc 3"/>
    <w:basedOn w:val="Normal"/>
    <w:next w:val="Normal"/>
    <w:autoRedefine/>
    <w:uiPriority w:val="39"/>
    <w:unhideWhenUsed/>
    <w:rsid w:val="004D112D"/>
    <w:pPr>
      <w:spacing w:after="100"/>
      <w:ind w:left="520"/>
    </w:pPr>
  </w:style>
  <w:style w:type="paragraph" w:styleId="Header">
    <w:name w:val="header"/>
    <w:basedOn w:val="Normal"/>
    <w:link w:val="HeaderChar"/>
    <w:uiPriority w:val="99"/>
    <w:unhideWhenUsed/>
    <w:rsid w:val="00685245"/>
    <w:pPr>
      <w:tabs>
        <w:tab w:val="center" w:pos="4680"/>
        <w:tab w:val="right" w:pos="9360"/>
      </w:tabs>
    </w:pPr>
  </w:style>
  <w:style w:type="character" w:customStyle="1" w:styleId="HeaderChar">
    <w:name w:val="Header Char"/>
    <w:basedOn w:val="DefaultParagraphFont"/>
    <w:link w:val="Header"/>
    <w:uiPriority w:val="99"/>
    <w:rsid w:val="00685245"/>
    <w:rPr>
      <w:rFonts w:ascii="Times New Roman" w:eastAsia="Calibri" w:hAnsi="Times New Roman" w:cs="Arial"/>
      <w:sz w:val="26"/>
      <w:szCs w:val="20"/>
    </w:rPr>
  </w:style>
  <w:style w:type="paragraph" w:customStyle="1" w:styleId="TextOfTable">
    <w:name w:val="Text Of Table"/>
    <w:basedOn w:val="NoSpacing"/>
    <w:link w:val="TextOfTableChar"/>
    <w:qFormat/>
    <w:rsid w:val="00E139B3"/>
    <w:pPr>
      <w:spacing w:line="312" w:lineRule="auto"/>
      <w:ind w:firstLine="0"/>
      <w:jc w:val="left"/>
    </w:pPr>
  </w:style>
  <w:style w:type="paragraph" w:customStyle="1" w:styleId="StyleOfImage">
    <w:name w:val="Style Of Image"/>
    <w:basedOn w:val="Caption"/>
    <w:link w:val="StyleOfImageChar"/>
    <w:qFormat/>
    <w:rsid w:val="000A3EBF"/>
    <w:pPr>
      <w:jc w:val="center"/>
    </w:pPr>
    <w:rPr>
      <w:color w:val="auto"/>
      <w:sz w:val="26"/>
    </w:rPr>
  </w:style>
  <w:style w:type="character" w:customStyle="1" w:styleId="NoSpacingChar">
    <w:name w:val="No Spacing Char"/>
    <w:basedOn w:val="DefaultParagraphFont"/>
    <w:link w:val="NoSpacing"/>
    <w:uiPriority w:val="1"/>
    <w:rsid w:val="007B4A73"/>
    <w:rPr>
      <w:rFonts w:ascii="Times New Roman" w:eastAsia="Calibri" w:hAnsi="Times New Roman" w:cs="Arial"/>
      <w:sz w:val="26"/>
      <w:szCs w:val="20"/>
    </w:rPr>
  </w:style>
  <w:style w:type="character" w:customStyle="1" w:styleId="TextOfTableChar">
    <w:name w:val="Text Of Table Char"/>
    <w:basedOn w:val="NoSpacingChar"/>
    <w:link w:val="TextOfTable"/>
    <w:rsid w:val="00E139B3"/>
    <w:rPr>
      <w:rFonts w:ascii="Times New Roman" w:eastAsia="Calibri" w:hAnsi="Times New Roman" w:cs="Arial"/>
      <w:sz w:val="26"/>
      <w:szCs w:val="20"/>
    </w:rPr>
  </w:style>
  <w:style w:type="character" w:customStyle="1" w:styleId="CaptionChar">
    <w:name w:val="Caption Char"/>
    <w:basedOn w:val="DefaultParagraphFont"/>
    <w:link w:val="Caption"/>
    <w:uiPriority w:val="35"/>
    <w:rsid w:val="000A3EBF"/>
    <w:rPr>
      <w:rFonts w:ascii="Times New Roman" w:eastAsia="Calibri" w:hAnsi="Times New Roman" w:cs="Arial"/>
      <w:i/>
      <w:iCs/>
      <w:color w:val="44546A" w:themeColor="text2"/>
      <w:sz w:val="18"/>
      <w:szCs w:val="18"/>
    </w:rPr>
  </w:style>
  <w:style w:type="character" w:customStyle="1" w:styleId="StyleOfImageChar">
    <w:name w:val="Style Of Image Char"/>
    <w:basedOn w:val="CaptionChar"/>
    <w:link w:val="StyleOfImage"/>
    <w:rsid w:val="000A3EBF"/>
    <w:rPr>
      <w:rFonts w:ascii="Times New Roman" w:eastAsia="Calibri" w:hAnsi="Times New Roman" w:cs="Arial"/>
      <w:i/>
      <w:iCs/>
      <w:color w:val="44546A" w:themeColor="text2"/>
      <w:sz w:val="26"/>
      <w:szCs w:val="18"/>
    </w:rPr>
  </w:style>
  <w:style w:type="paragraph" w:styleId="TableofFigures">
    <w:name w:val="table of figures"/>
    <w:basedOn w:val="Normal"/>
    <w:next w:val="Normal"/>
    <w:uiPriority w:val="99"/>
    <w:unhideWhenUsed/>
    <w:rsid w:val="00025360"/>
  </w:style>
  <w:style w:type="character" w:customStyle="1" w:styleId="a-size-large">
    <w:name w:val="a-size-large"/>
    <w:basedOn w:val="DefaultParagraphFont"/>
    <w:rsid w:val="00F40ADC"/>
  </w:style>
  <w:style w:type="character" w:customStyle="1" w:styleId="a-size-medium">
    <w:name w:val="a-size-medium"/>
    <w:basedOn w:val="DefaultParagraphFont"/>
    <w:rsid w:val="00F40ADC"/>
  </w:style>
  <w:style w:type="paragraph" w:customStyle="1" w:styleId="Tiu">
    <w:name w:val="Tiêu đề"/>
    <w:basedOn w:val="TOCHeading"/>
    <w:link w:val="TiuChar"/>
    <w:qFormat/>
    <w:rsid w:val="00A13A60"/>
    <w:pPr>
      <w:spacing w:line="360" w:lineRule="auto"/>
      <w:jc w:val="center"/>
    </w:pPr>
    <w:rPr>
      <w:rFonts w:ascii="Times New Roman" w:eastAsia="Calibri" w:hAnsi="Times New Roman" w:cs="Arial"/>
      <w:b/>
      <w:color w:val="auto"/>
      <w:szCs w:val="20"/>
    </w:rPr>
  </w:style>
  <w:style w:type="character" w:customStyle="1" w:styleId="TOCHeadingChar">
    <w:name w:val="TOC Heading Char"/>
    <w:basedOn w:val="Heading1Char"/>
    <w:link w:val="TOCHeading"/>
    <w:uiPriority w:val="39"/>
    <w:rsid w:val="0051454A"/>
    <w:rPr>
      <w:rFonts w:asciiTheme="majorHAnsi" w:eastAsiaTheme="majorEastAsia" w:hAnsiTheme="majorHAnsi" w:cstheme="majorBidi"/>
      <w:b w:val="0"/>
      <w:color w:val="2E74B5" w:themeColor="accent1" w:themeShade="BF"/>
      <w:sz w:val="26"/>
      <w:szCs w:val="32"/>
    </w:rPr>
  </w:style>
  <w:style w:type="character" w:customStyle="1" w:styleId="TiuChar">
    <w:name w:val="Tiêu đề Char"/>
    <w:basedOn w:val="TOCHeadingChar"/>
    <w:link w:val="Tiu"/>
    <w:rsid w:val="00A13A60"/>
    <w:rPr>
      <w:rFonts w:ascii="Times New Roman" w:eastAsia="Calibri" w:hAnsi="Times New Roman" w:cs="Arial"/>
      <w:b/>
      <w:color w:val="2E74B5" w:themeColor="accent1" w:themeShade="BF"/>
      <w:sz w:val="2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154972">
      <w:bodyDiv w:val="1"/>
      <w:marLeft w:val="0"/>
      <w:marRight w:val="0"/>
      <w:marTop w:val="0"/>
      <w:marBottom w:val="0"/>
      <w:divBdr>
        <w:top w:val="none" w:sz="0" w:space="0" w:color="auto"/>
        <w:left w:val="none" w:sz="0" w:space="0" w:color="auto"/>
        <w:bottom w:val="none" w:sz="0" w:space="0" w:color="auto"/>
        <w:right w:val="none" w:sz="0" w:space="0" w:color="auto"/>
      </w:divBdr>
      <w:divsChild>
        <w:div w:id="1853297502">
          <w:marLeft w:val="0"/>
          <w:marRight w:val="0"/>
          <w:marTop w:val="0"/>
          <w:marBottom w:val="0"/>
          <w:divBdr>
            <w:top w:val="none" w:sz="0" w:space="0" w:color="auto"/>
            <w:left w:val="none" w:sz="0" w:space="0" w:color="auto"/>
            <w:bottom w:val="none" w:sz="0" w:space="0" w:color="auto"/>
            <w:right w:val="none" w:sz="0" w:space="0" w:color="auto"/>
          </w:divBdr>
          <w:divsChild>
            <w:div w:id="1921481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938039">
      <w:bodyDiv w:val="1"/>
      <w:marLeft w:val="0"/>
      <w:marRight w:val="0"/>
      <w:marTop w:val="0"/>
      <w:marBottom w:val="0"/>
      <w:divBdr>
        <w:top w:val="none" w:sz="0" w:space="0" w:color="auto"/>
        <w:left w:val="none" w:sz="0" w:space="0" w:color="auto"/>
        <w:bottom w:val="none" w:sz="0" w:space="0" w:color="auto"/>
        <w:right w:val="none" w:sz="0" w:space="0" w:color="auto"/>
      </w:divBdr>
    </w:div>
    <w:div w:id="1009068255">
      <w:bodyDiv w:val="1"/>
      <w:marLeft w:val="0"/>
      <w:marRight w:val="0"/>
      <w:marTop w:val="0"/>
      <w:marBottom w:val="0"/>
      <w:divBdr>
        <w:top w:val="none" w:sz="0" w:space="0" w:color="auto"/>
        <w:left w:val="none" w:sz="0" w:space="0" w:color="auto"/>
        <w:bottom w:val="none" w:sz="0" w:space="0" w:color="auto"/>
        <w:right w:val="none" w:sz="0" w:space="0" w:color="auto"/>
      </w:divBdr>
      <w:divsChild>
        <w:div w:id="1879510872">
          <w:marLeft w:val="0"/>
          <w:marRight w:val="0"/>
          <w:marTop w:val="0"/>
          <w:marBottom w:val="0"/>
          <w:divBdr>
            <w:top w:val="none" w:sz="0" w:space="0" w:color="auto"/>
            <w:left w:val="none" w:sz="0" w:space="0" w:color="auto"/>
            <w:bottom w:val="none" w:sz="0" w:space="0" w:color="auto"/>
            <w:right w:val="none" w:sz="0" w:space="0" w:color="auto"/>
          </w:divBdr>
          <w:divsChild>
            <w:div w:id="197841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118222">
      <w:bodyDiv w:val="1"/>
      <w:marLeft w:val="0"/>
      <w:marRight w:val="0"/>
      <w:marTop w:val="0"/>
      <w:marBottom w:val="0"/>
      <w:divBdr>
        <w:top w:val="none" w:sz="0" w:space="0" w:color="auto"/>
        <w:left w:val="none" w:sz="0" w:space="0" w:color="auto"/>
        <w:bottom w:val="none" w:sz="0" w:space="0" w:color="auto"/>
        <w:right w:val="none" w:sz="0" w:space="0" w:color="auto"/>
      </w:divBdr>
      <w:divsChild>
        <w:div w:id="87772911">
          <w:marLeft w:val="0"/>
          <w:marRight w:val="0"/>
          <w:marTop w:val="0"/>
          <w:marBottom w:val="0"/>
          <w:divBdr>
            <w:top w:val="none" w:sz="0" w:space="0" w:color="auto"/>
            <w:left w:val="none" w:sz="0" w:space="0" w:color="auto"/>
            <w:bottom w:val="none" w:sz="0" w:space="0" w:color="auto"/>
            <w:right w:val="none" w:sz="0" w:space="0" w:color="auto"/>
          </w:divBdr>
          <w:divsChild>
            <w:div w:id="446581715">
              <w:marLeft w:val="0"/>
              <w:marRight w:val="0"/>
              <w:marTop w:val="0"/>
              <w:marBottom w:val="0"/>
              <w:divBdr>
                <w:top w:val="none" w:sz="0" w:space="0" w:color="auto"/>
                <w:left w:val="none" w:sz="0" w:space="0" w:color="auto"/>
                <w:bottom w:val="none" w:sz="0" w:space="0" w:color="auto"/>
                <w:right w:val="none" w:sz="0" w:space="0" w:color="auto"/>
              </w:divBdr>
            </w:div>
            <w:div w:id="95757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795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footer" Target="footer2.xml"/><Relationship Id="rId26" Type="http://schemas.openxmlformats.org/officeDocument/2006/relationships/image" Target="media/image16.png"/><Relationship Id="rId39" Type="http://schemas.openxmlformats.org/officeDocument/2006/relationships/image" Target="media/image26.emf"/><Relationship Id="rId21" Type="http://schemas.openxmlformats.org/officeDocument/2006/relationships/image" Target="media/image11.png"/><Relationship Id="rId34" Type="http://schemas.openxmlformats.org/officeDocument/2006/relationships/image" Target="media/image23.emf"/><Relationship Id="rId42" Type="http://schemas.openxmlformats.org/officeDocument/2006/relationships/package" Target="embeddings/Microsoft_Visio_Drawing5.vsdx"/><Relationship Id="rId47" Type="http://schemas.openxmlformats.org/officeDocument/2006/relationships/image" Target="media/image31.emf"/><Relationship Id="rId50" Type="http://schemas.openxmlformats.org/officeDocument/2006/relationships/package" Target="embeddings/Microsoft_Visio_Drawing8.vsdx"/><Relationship Id="rId55"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5.emf"/><Relationship Id="rId40" Type="http://schemas.openxmlformats.org/officeDocument/2006/relationships/package" Target="embeddings/Microsoft_Visio_Drawing4.vsdx"/><Relationship Id="rId45" Type="http://schemas.openxmlformats.org/officeDocument/2006/relationships/package" Target="embeddings/Microsoft_Visio_Drawing6.vsdx"/><Relationship Id="rId53" Type="http://schemas.openxmlformats.org/officeDocument/2006/relationships/image" Target="media/image35.png"/><Relationship Id="rId58" Type="http://schemas.openxmlformats.org/officeDocument/2006/relationships/hyperlink" Target="https://openvidu.io/docs/home/" TargetMode="Externa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9.jpg"/><Relationship Id="rId14" Type="http://schemas.openxmlformats.org/officeDocument/2006/relationships/hyperlink" Target="https://mozilla.github.io/pdf.js/" TargetMode="Externa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package" Target="embeddings/Microsoft_Visio_Drawing2.vsdx"/><Relationship Id="rId43" Type="http://schemas.openxmlformats.org/officeDocument/2006/relationships/image" Target="media/image28.jpg"/><Relationship Id="rId48" Type="http://schemas.openxmlformats.org/officeDocument/2006/relationships/package" Target="embeddings/Microsoft_Visio_Drawing7.vsdx"/><Relationship Id="rId56"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jpg"/><Relationship Id="rId38" Type="http://schemas.openxmlformats.org/officeDocument/2006/relationships/package" Target="embeddings/Microsoft_Visio_Drawing3.vsdx"/><Relationship Id="rId46" Type="http://schemas.openxmlformats.org/officeDocument/2006/relationships/image" Target="media/image30.jpg"/><Relationship Id="rId59" Type="http://schemas.openxmlformats.org/officeDocument/2006/relationships/hyperlink" Target="https://github.com/mozilla/pdf.js/wiki" TargetMode="External"/><Relationship Id="rId20" Type="http://schemas.openxmlformats.org/officeDocument/2006/relationships/image" Target="media/image10.png"/><Relationship Id="rId41" Type="http://schemas.openxmlformats.org/officeDocument/2006/relationships/image" Target="media/image27.emf"/><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png"/><Relationship Id="rId49" Type="http://schemas.openxmlformats.org/officeDocument/2006/relationships/image" Target="media/image32.emf"/><Relationship Id="rId57" Type="http://schemas.openxmlformats.org/officeDocument/2006/relationships/image" Target="media/image39.png"/><Relationship Id="rId10" Type="http://schemas.openxmlformats.org/officeDocument/2006/relationships/image" Target="media/image2.jpeg"/><Relationship Id="rId31" Type="http://schemas.openxmlformats.org/officeDocument/2006/relationships/package" Target="embeddings/Microsoft_Visio_Drawing1.vsdx"/><Relationship Id="rId44" Type="http://schemas.openxmlformats.org/officeDocument/2006/relationships/image" Target="media/image29.emf"/><Relationship Id="rId52" Type="http://schemas.openxmlformats.org/officeDocument/2006/relationships/image" Target="media/image34.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B971F0-CB2B-444C-B296-0189E4C05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79</TotalTime>
  <Pages>72</Pages>
  <Words>11157</Words>
  <Characters>63600</Characters>
  <Application>Microsoft Office Word</Application>
  <DocSecurity>0</DocSecurity>
  <Lines>530</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6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ý Lương</dc:creator>
  <cp:keywords/>
  <dc:description/>
  <cp:lastModifiedBy>Quý Lương</cp:lastModifiedBy>
  <cp:revision>1621</cp:revision>
  <cp:lastPrinted>2019-04-11T09:46:00Z</cp:lastPrinted>
  <dcterms:created xsi:type="dcterms:W3CDTF">2019-04-04T23:30:00Z</dcterms:created>
  <dcterms:modified xsi:type="dcterms:W3CDTF">2019-04-11T11:21:00Z</dcterms:modified>
</cp:coreProperties>
</file>